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10C96" w:rsidRDefault="00E10C96" w:rsidP="00E10C96">
      <w:pPr>
        <w:jc w:val="center"/>
        <w:rPr>
          <w:b/>
          <w:color w:val="000000"/>
          <w:sz w:val="32"/>
          <w:szCs w:val="24"/>
        </w:rPr>
      </w:pPr>
      <w:r>
        <w:rPr>
          <w:b/>
          <w:color w:val="000000"/>
          <w:sz w:val="32"/>
          <w:szCs w:val="24"/>
        </w:rPr>
        <w:t>Analisis Sentimen Aplikasi Go-Jek Menggunakan Metode SVM (Support Vektor Machine) dan NBC (</w:t>
      </w:r>
      <w:r w:rsidRPr="00D12855">
        <w:rPr>
          <w:b/>
          <w:color w:val="000000"/>
          <w:sz w:val="32"/>
          <w:szCs w:val="24"/>
        </w:rPr>
        <w:t>Naive Bayes Classifier</w:t>
      </w:r>
      <w:r>
        <w:rPr>
          <w:b/>
          <w:color w:val="000000"/>
          <w:sz w:val="32"/>
          <w:szCs w:val="24"/>
        </w:rPr>
        <w:t>)</w:t>
      </w:r>
    </w:p>
    <w:p w:rsidR="00E10C96" w:rsidRDefault="00E10C96" w:rsidP="00E10C96">
      <w:pPr>
        <w:jc w:val="center"/>
        <w:rPr>
          <w:b/>
          <w:color w:val="000000"/>
          <w:sz w:val="32"/>
          <w:szCs w:val="24"/>
        </w:rPr>
      </w:pPr>
      <w:r>
        <w:rPr>
          <w:b/>
          <w:color w:val="000000"/>
          <w:sz w:val="32"/>
          <w:szCs w:val="24"/>
        </w:rPr>
        <w:t>(Studi Kasus : Komentar pada Play Store)</w:t>
      </w:r>
    </w:p>
    <w:p w:rsidR="00E10C96" w:rsidRDefault="00E10C96" w:rsidP="00E10C96">
      <w:pPr>
        <w:jc w:val="center"/>
        <w:rPr>
          <w:b/>
          <w:color w:val="000000"/>
          <w:sz w:val="32"/>
          <w:szCs w:val="24"/>
        </w:rPr>
      </w:pPr>
    </w:p>
    <w:p w:rsidR="00E10C96" w:rsidRPr="00995D47" w:rsidRDefault="00E10C96" w:rsidP="00E10C96">
      <w:pPr>
        <w:jc w:val="center"/>
        <w:rPr>
          <w:color w:val="000000"/>
          <w:szCs w:val="24"/>
        </w:rPr>
      </w:pPr>
      <w:r>
        <w:rPr>
          <w:b/>
          <w:color w:val="000000"/>
          <w:sz w:val="32"/>
          <w:szCs w:val="24"/>
        </w:rPr>
        <w:t>SKRIPSI</w:t>
      </w:r>
    </w:p>
    <w:p w:rsidR="00E10C96" w:rsidRPr="00995D47" w:rsidRDefault="00E10C96" w:rsidP="00E10C96">
      <w:pPr>
        <w:rPr>
          <w:color w:val="000000"/>
          <w:szCs w:val="24"/>
        </w:rPr>
      </w:pPr>
      <w:r>
        <w:rPr>
          <w:noProof/>
          <w:lang w:eastAsia="id-ID"/>
        </w:rPr>
        <w:drawing>
          <wp:anchor distT="0" distB="0" distL="114300" distR="114300" simplePos="0" relativeHeight="251659264" behindDoc="1" locked="0" layoutInCell="1" allowOverlap="1" wp14:anchorId="6DCE1BE7" wp14:editId="17115C7D">
            <wp:simplePos x="0" y="0"/>
            <wp:positionH relativeFrom="column">
              <wp:posOffset>914400</wp:posOffset>
            </wp:positionH>
            <wp:positionV relativeFrom="paragraph">
              <wp:posOffset>297815</wp:posOffset>
            </wp:positionV>
            <wp:extent cx="4114800" cy="4105275"/>
            <wp:effectExtent l="0" t="0" r="0" b="9525"/>
            <wp:wrapNone/>
            <wp:docPr id="1" name="Picture 1" descr="D:\kuliah\lo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iah\logo.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4105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jc w:val="center"/>
        <w:rPr>
          <w:color w:val="000000"/>
          <w:szCs w:val="24"/>
        </w:rPr>
      </w:pPr>
      <w:r w:rsidRPr="00995D47">
        <w:rPr>
          <w:color w:val="000000"/>
          <w:szCs w:val="24"/>
        </w:rPr>
        <w:t>Disusun oleh :</w:t>
      </w:r>
    </w:p>
    <w:p w:rsidR="00E10C96" w:rsidRPr="00995D47" w:rsidRDefault="00E10C96" w:rsidP="00E10C96">
      <w:pPr>
        <w:jc w:val="center"/>
        <w:rPr>
          <w:color w:val="000000"/>
          <w:szCs w:val="24"/>
        </w:rPr>
      </w:pPr>
      <w:r w:rsidRPr="00995D47">
        <w:rPr>
          <w:color w:val="000000"/>
          <w:szCs w:val="24"/>
        </w:rPr>
        <w:t>MOCH TRI ANJASMORO</w:t>
      </w:r>
    </w:p>
    <w:p w:rsidR="00E10C96" w:rsidRPr="00995D47" w:rsidRDefault="00E10C96" w:rsidP="00E10C96">
      <w:pPr>
        <w:jc w:val="center"/>
        <w:rPr>
          <w:color w:val="000000"/>
          <w:szCs w:val="24"/>
        </w:rPr>
      </w:pPr>
      <w:r w:rsidRPr="00995D47">
        <w:rPr>
          <w:color w:val="000000"/>
          <w:szCs w:val="24"/>
        </w:rPr>
        <w:t>NIM :  161552019149984</w:t>
      </w:r>
    </w:p>
    <w:p w:rsidR="00E10C96" w:rsidRPr="00ED6749" w:rsidRDefault="00E10C96" w:rsidP="00E10C96">
      <w:pPr>
        <w:rPr>
          <w:b/>
          <w:color w:val="000000"/>
          <w:sz w:val="28"/>
          <w:szCs w:val="24"/>
        </w:rPr>
      </w:pPr>
    </w:p>
    <w:p w:rsidR="00E10C96" w:rsidRDefault="00E10C96" w:rsidP="00E10C96">
      <w:pPr>
        <w:jc w:val="center"/>
        <w:rPr>
          <w:b/>
          <w:color w:val="000000"/>
          <w:sz w:val="28"/>
          <w:szCs w:val="24"/>
        </w:rPr>
      </w:pPr>
      <w:r>
        <w:rPr>
          <w:b/>
          <w:color w:val="000000"/>
          <w:sz w:val="28"/>
          <w:szCs w:val="24"/>
        </w:rPr>
        <w:t>PROGRAM STUDI</w:t>
      </w:r>
      <w:r w:rsidRPr="00ED6749">
        <w:rPr>
          <w:b/>
          <w:color w:val="000000"/>
          <w:sz w:val="28"/>
          <w:szCs w:val="24"/>
        </w:rPr>
        <w:t xml:space="preserve"> INFORMATIKA</w:t>
      </w:r>
    </w:p>
    <w:p w:rsidR="00E10C96" w:rsidRPr="00ED6749" w:rsidRDefault="00E10C96" w:rsidP="00E10C96">
      <w:pPr>
        <w:jc w:val="center"/>
        <w:rPr>
          <w:b/>
          <w:color w:val="000000"/>
          <w:sz w:val="28"/>
          <w:szCs w:val="24"/>
        </w:rPr>
      </w:pPr>
      <w:r>
        <w:rPr>
          <w:b/>
          <w:color w:val="000000"/>
          <w:sz w:val="28"/>
          <w:szCs w:val="24"/>
        </w:rPr>
        <w:t>FAKULTAS TEKNIK</w:t>
      </w:r>
    </w:p>
    <w:p w:rsidR="00E10C96" w:rsidRPr="00ED6749" w:rsidRDefault="00E10C96" w:rsidP="00E10C96">
      <w:pPr>
        <w:jc w:val="center"/>
        <w:rPr>
          <w:b/>
          <w:color w:val="000000"/>
          <w:sz w:val="28"/>
          <w:szCs w:val="24"/>
        </w:rPr>
      </w:pPr>
      <w:r w:rsidRPr="00ED6749">
        <w:rPr>
          <w:b/>
          <w:color w:val="000000"/>
          <w:sz w:val="28"/>
          <w:szCs w:val="24"/>
        </w:rPr>
        <w:t>UNIVERSITAS WIDYAGAMA MALANG</w:t>
      </w:r>
    </w:p>
    <w:p w:rsidR="00E10C96" w:rsidRPr="00ED6749" w:rsidRDefault="00E10C96" w:rsidP="00E10C96">
      <w:pPr>
        <w:jc w:val="center"/>
        <w:rPr>
          <w:b/>
          <w:color w:val="000000"/>
          <w:sz w:val="28"/>
          <w:szCs w:val="24"/>
        </w:rPr>
      </w:pPr>
      <w:r w:rsidRPr="00ED6749">
        <w:rPr>
          <w:b/>
          <w:color w:val="000000"/>
          <w:sz w:val="28"/>
          <w:szCs w:val="24"/>
        </w:rPr>
        <w:t>20</w:t>
      </w:r>
      <w:r>
        <w:rPr>
          <w:b/>
          <w:color w:val="000000"/>
          <w:sz w:val="28"/>
          <w:szCs w:val="24"/>
        </w:rPr>
        <w:t>20</w:t>
      </w:r>
    </w:p>
    <w:p w:rsidR="00E10C96" w:rsidRDefault="00E10C96" w:rsidP="0040450C">
      <w:pPr>
        <w:pStyle w:val="Heading1"/>
        <w:rPr>
          <w:color w:val="auto"/>
          <w:szCs w:val="24"/>
        </w:rPr>
        <w:sectPr w:rsidR="00E10C96" w:rsidSect="00E10C96">
          <w:pgSz w:w="11906" w:h="16838" w:code="9"/>
          <w:pgMar w:top="1418" w:right="1418" w:bottom="1418" w:left="1418" w:header="709" w:footer="709" w:gutter="0"/>
          <w:cols w:space="708"/>
          <w:docGrid w:linePitch="360"/>
        </w:sectPr>
      </w:pPr>
    </w:p>
    <w:p w:rsidR="00D9562A" w:rsidRPr="00CD6C41" w:rsidRDefault="0012646F" w:rsidP="0040450C">
      <w:pPr>
        <w:pStyle w:val="Heading1"/>
        <w:rPr>
          <w:color w:val="auto"/>
          <w:szCs w:val="24"/>
        </w:rPr>
      </w:pPr>
      <w:r w:rsidRPr="00CD6C41">
        <w:rPr>
          <w:color w:val="auto"/>
          <w:szCs w:val="24"/>
        </w:rPr>
        <w:lastRenderedPageBreak/>
        <w:t>BAB I</w:t>
      </w:r>
      <w:r w:rsidR="00D9562A" w:rsidRPr="00CD6C41">
        <w:rPr>
          <w:color w:val="auto"/>
          <w:szCs w:val="24"/>
        </w:rPr>
        <w:t xml:space="preserve"> </w:t>
      </w:r>
    </w:p>
    <w:p w:rsidR="008829ED" w:rsidRPr="00CD6C41" w:rsidRDefault="00D9562A" w:rsidP="0040450C">
      <w:pPr>
        <w:pStyle w:val="Heading1"/>
        <w:rPr>
          <w:color w:val="auto"/>
          <w:szCs w:val="24"/>
        </w:rPr>
      </w:pPr>
      <w:r w:rsidRPr="00CD6C41">
        <w:rPr>
          <w:color w:val="auto"/>
          <w:szCs w:val="24"/>
        </w:rPr>
        <w:t>PENDAHULUAN</w:t>
      </w:r>
    </w:p>
    <w:p w:rsidR="0012646F" w:rsidRPr="00CD6C41" w:rsidRDefault="00206B7C" w:rsidP="0040450C">
      <w:pPr>
        <w:pStyle w:val="Heading2"/>
        <w:numPr>
          <w:ilvl w:val="0"/>
          <w:numId w:val="5"/>
        </w:numPr>
        <w:ind w:left="426"/>
        <w:rPr>
          <w:szCs w:val="24"/>
        </w:rPr>
      </w:pPr>
      <w:r>
        <w:rPr>
          <w:szCs w:val="24"/>
        </w:rPr>
        <w:t>Pendahulua</w:t>
      </w:r>
      <w:r w:rsidR="0012646F" w:rsidRPr="00CD6C41">
        <w:rPr>
          <w:szCs w:val="24"/>
        </w:rPr>
        <w:t>n</w:t>
      </w:r>
    </w:p>
    <w:p w:rsidR="00F52169" w:rsidRPr="00CD6C41" w:rsidRDefault="006B2305" w:rsidP="0040450C">
      <w:pPr>
        <w:pStyle w:val="Subtitle"/>
        <w:ind w:firstLine="720"/>
      </w:pPr>
      <w:r w:rsidRPr="00CD6C41">
        <w:t xml:space="preserve">Transportasi digunakan oleh masyarakat untuk mempermudah aktifitas sehari – hari. Mulai dari aktifitas bekerja, sekolah, belanja, silaturahmi dan juga mengantar barang. </w:t>
      </w:r>
      <w:r w:rsidR="005970C6" w:rsidRPr="00CD6C41">
        <w:t>Dengan banyaknya masyarakat dalam kegiatan sehari-hari, sangat sulit untuk dilakukan terutama bagi masyrakat yang tidak dapat mengendarai motor atau mobil sendiri. Lalulintas yang semakin macet akan menambah kesulitan masyarakat dalam  melakukan kegiatannya. Untuk itu dibutuhkan bantuan jasa orang lain yang berupa jasa kurir, belanja dan antar</w:t>
      </w:r>
      <w:r w:rsidR="00E42BBB" w:rsidRPr="00CD6C41">
        <w:t xml:space="preserve">. Jasa ini biasa </w:t>
      </w:r>
      <w:r w:rsidR="005970C6" w:rsidRPr="00CD6C41">
        <w:t>dilakukan oleh pekerja ojek motor atau tukang ojek.</w:t>
      </w:r>
      <w:r w:rsidR="00E42BBB" w:rsidRPr="00CD6C41">
        <w:t xml:space="preserve"> </w:t>
      </w:r>
    </w:p>
    <w:p w:rsidR="00E42BBB" w:rsidRPr="00CD6C41" w:rsidRDefault="00E42BBB" w:rsidP="00542EB8">
      <w:pPr>
        <w:ind w:left="426" w:firstLine="720"/>
        <w:jc w:val="both"/>
        <w:rPr>
          <w:szCs w:val="24"/>
        </w:rPr>
      </w:pPr>
      <w:r w:rsidRPr="00CD6C41">
        <w:rPr>
          <w:szCs w:val="24"/>
        </w:rPr>
        <w:t>Ketergantungan masyarakat terhadap ojek tidak diimbangi dengan palayanan yang kurang memuaskan, mulai dari tarif yang tidak seragam, sepeda motor tidak standart, tukang ojek tidak membawa helm untuk penumpang dan juga penumpang sering menunggu atau mencari keberadaan ojek jika be</w:t>
      </w:r>
      <w:r w:rsidR="00CA76F2" w:rsidRPr="00CD6C41">
        <w:rPr>
          <w:szCs w:val="24"/>
        </w:rPr>
        <w:t>rada disuatu tempat yang jauh dari jalan umum.</w:t>
      </w:r>
    </w:p>
    <w:p w:rsidR="00E42BBB" w:rsidRPr="00CD6C41" w:rsidRDefault="00E42BBB" w:rsidP="00542EB8">
      <w:pPr>
        <w:ind w:left="426" w:firstLine="720"/>
        <w:jc w:val="both"/>
        <w:rPr>
          <w:szCs w:val="24"/>
        </w:rPr>
      </w:pPr>
      <w:r w:rsidRPr="00CD6C41">
        <w:rPr>
          <w:szCs w:val="24"/>
        </w:rPr>
        <w:t xml:space="preserve">Kemajuan teknologi dalam bidang transportasi memberi sebuah </w:t>
      </w:r>
      <w:r w:rsidR="000F235A" w:rsidRPr="00CD6C41">
        <w:rPr>
          <w:szCs w:val="24"/>
        </w:rPr>
        <w:t xml:space="preserve">keuntungan bagi penumpang maupun tukang ojek. Go-Jek adalah pelopor Ojek online di Indonesia dan menjadi yang terbesar untuk saat ini, dan bernaung di bawah perusahaan PT.  Go-Jek Indonesia. Perusahaan ini bergerak di bidang jasa  layanan transportasi sebagai perantara yang menghubungkan antara para pengendara ojek dengan pelanggan. Go-Jek merupakan model transportasi yang harus dipesan melalui via www.GoJek.com  melalui  Smartphone untuk Aplikasi Go-Jek,  iOS </w:t>
      </w:r>
      <w:r w:rsidR="002224EF" w:rsidRPr="00CD6C41">
        <w:rPr>
          <w:szCs w:val="24"/>
        </w:rPr>
        <w:t>dan android</w:t>
      </w:r>
      <w:r w:rsidR="007850BE" w:rsidRPr="00CD6C41">
        <w:rPr>
          <w:szCs w:val="24"/>
        </w:rPr>
        <w:t xml:space="preserve"> </w:t>
      </w:r>
      <w:r w:rsidR="00125C78" w:rsidRPr="00CD6C41">
        <w:rPr>
          <w:szCs w:val="24"/>
        </w:rPr>
        <w:fldChar w:fldCharType="begin"/>
      </w:r>
      <w:r w:rsidR="009263A6">
        <w:rPr>
          <w:szCs w:val="24"/>
        </w:rPr>
        <w:instrText xml:space="preserve"> ADDIN ZOTERO_ITEM CSL_CITATION {"citationID":"4djqjRfE","properties":{"formattedCitation":"[1]","plainCitation":"[1]","noteIndex":0},"citationItems":[{"id":147,"uris":["http://zotero.org/users/6109389/items/HN57NIKW"],"uri":["http://zotero.org/users/6109389/items/HN57NIKW"],"itemData":{"id":147,"type":"article-journal","abstract":"Transport used the society to facilitate daily activities. Everyone needs transportation in a variety of activities such as work, school, travel or other activities. Technological advances in the field of transportation, becoming the socio-cultural reality going on in the community, that the current internet is very influential to the citizens of the community in living the life the community. The rise of smartphone users, either the system android or iOS makes the community dependent on Smartphones and the internet. The opportunities for making business founder Taxi online (Go-Jek) is presenting an online-based. The phenomenon of online transportation currently being discussed, because warm-based booking applications are easily downloaded by users of smartphones good System android or iOS.","issue":"21","language":"id","page":"19","source":"Zotero","title":"PENGGUNA OJEK ONLINE DI KALANGAN MAHASISWA UNIVERSITAS SAM RATULANGI MANADO","author":[{"family":"Damis","given":"Mahyudin"},{"family":"Mulianti","given":"Titiek"}],"issued":{"date-parts":[["2018"]]}}}],"schema":"https://github.com/citation-style-language/schema/raw/master/csl-citation.json"} </w:instrText>
      </w:r>
      <w:r w:rsidR="00125C78" w:rsidRPr="00CD6C41">
        <w:rPr>
          <w:szCs w:val="24"/>
        </w:rPr>
        <w:fldChar w:fldCharType="separate"/>
      </w:r>
      <w:r w:rsidR="00AA1205" w:rsidRPr="00AA1205">
        <w:t>[1]</w:t>
      </w:r>
      <w:r w:rsidR="00125C78" w:rsidRPr="00CD6C41">
        <w:rPr>
          <w:szCs w:val="24"/>
        </w:rPr>
        <w:fldChar w:fldCharType="end"/>
      </w:r>
      <w:r w:rsidR="002224EF" w:rsidRPr="00CD6C41">
        <w:rPr>
          <w:szCs w:val="24"/>
        </w:rPr>
        <w:t>.</w:t>
      </w:r>
    </w:p>
    <w:p w:rsidR="00CA76F2" w:rsidRPr="00CD6C41" w:rsidRDefault="00CA76F2" w:rsidP="00542EB8">
      <w:pPr>
        <w:ind w:left="426" w:firstLine="720"/>
        <w:jc w:val="both"/>
        <w:rPr>
          <w:szCs w:val="24"/>
          <w:shd w:val="clear" w:color="auto" w:fill="FFFFFF"/>
        </w:rPr>
      </w:pPr>
      <w:r w:rsidRPr="00CD6C41">
        <w:rPr>
          <w:szCs w:val="24"/>
          <w:shd w:val="clear" w:color="auto" w:fill="FFFFFF"/>
        </w:rPr>
        <w:t>Go-Jek meraih Decacorn dan jadi perusahaan pertama yang menyandang status ini. Menurut data CB Insight yang dikutip Jumat (5/4/2019), Go-Jek memiliki nilai valuasi lebih dari 10 miliar dolar Amerika Serikat (AS) dan menduduki peringkat nomor 19 di dunia.</w:t>
      </w:r>
      <w:r w:rsidR="00F827C6" w:rsidRPr="00CD6C41">
        <w:rPr>
          <w:szCs w:val="24"/>
          <w:shd w:val="clear" w:color="auto" w:fill="FFFFFF"/>
        </w:rPr>
        <w:t xml:space="preserve"> Decacorn adalah status tingkat lanjut yang diberikan kepada startup dengan valuasi lebih dari 10 </w:t>
      </w:r>
      <w:r w:rsidR="00F827C6" w:rsidRPr="00CD6C41">
        <w:rPr>
          <w:szCs w:val="24"/>
          <w:shd w:val="clear" w:color="auto" w:fill="FFFFFF"/>
        </w:rPr>
        <w:lastRenderedPageBreak/>
        <w:t xml:space="preserve">miliar dolar. CB Insights mencatat terdapat belasan perusahaan rintisan yang memiliki status ini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65hhbgfV","properties":{"formattedCitation":"[2]","plainCitation":"[2]","noteIndex":0},"citationItems":[{"id":129,"uris":["http://zotero.org/users/6109389/items/QVVJFC7P"],"uri":["http://zotero.org/users/6109389/items/QVVJFC7P"],"itemData":{"id":129,"type":"webpage","container-title":"Go-Jek Jadi Startup Pertama yang Raih Decacorn di Indonesia","language":"Indonesia","title":"Go-Jek Jadi Startup Pertama yang Raih Decacorn di Indonesia","URL":"https://tirto.id/go-jek-jadi-startup-pertama-yang-raih-decacorn-di-indonesia-dleL","author":[{"literal":"Dipna Videlia Putsanra"}],"issued":{"date-parts":[["2019",4,5]]}}}],"schema":"https://github.com/citation-style-language/schema/raw/master/csl-citation.json"} </w:instrText>
      </w:r>
      <w:r w:rsidR="00125C78" w:rsidRPr="00CD6C41">
        <w:rPr>
          <w:szCs w:val="24"/>
          <w:shd w:val="clear" w:color="auto" w:fill="FFFFFF"/>
        </w:rPr>
        <w:fldChar w:fldCharType="separate"/>
      </w:r>
      <w:r w:rsidR="00AA1205" w:rsidRPr="00AA1205">
        <w:t>[2]</w:t>
      </w:r>
      <w:r w:rsidR="00125C78" w:rsidRPr="00CD6C41">
        <w:rPr>
          <w:szCs w:val="24"/>
          <w:shd w:val="clear" w:color="auto" w:fill="FFFFFF"/>
        </w:rPr>
        <w:fldChar w:fldCharType="end"/>
      </w:r>
      <w:r w:rsidR="00F827C6" w:rsidRPr="00CD6C41">
        <w:rPr>
          <w:szCs w:val="24"/>
          <w:shd w:val="clear" w:color="auto" w:fill="FFFFFF"/>
        </w:rPr>
        <w:t>.</w:t>
      </w:r>
    </w:p>
    <w:p w:rsidR="002A1105" w:rsidRPr="00CD6C41" w:rsidRDefault="00892806" w:rsidP="00542EB8">
      <w:pPr>
        <w:ind w:left="426" w:firstLine="720"/>
        <w:jc w:val="both"/>
        <w:rPr>
          <w:szCs w:val="24"/>
          <w:shd w:val="clear" w:color="auto" w:fill="FFFFFF"/>
        </w:rPr>
      </w:pPr>
      <w:r w:rsidRPr="00CD6C41">
        <w:rPr>
          <w:szCs w:val="24"/>
          <w:shd w:val="clear" w:color="auto" w:fill="FFFFFF"/>
        </w:rPr>
        <w:t xml:space="preserve">Pengguna jasa ojek online memberi pendapat dan opini melalui berbagai media. Salah satunya </w:t>
      </w:r>
      <w:r w:rsidR="00E82C32" w:rsidRPr="00CD6C41">
        <w:rPr>
          <w:szCs w:val="24"/>
          <w:shd w:val="clear" w:color="auto" w:fill="FFFFFF"/>
        </w:rPr>
        <w:t>melalui ulasan</w:t>
      </w:r>
      <w:r w:rsidRPr="00CD6C41">
        <w:rPr>
          <w:szCs w:val="24"/>
          <w:shd w:val="clear" w:color="auto" w:fill="FFFFFF"/>
        </w:rPr>
        <w:t xml:space="preserve"> </w:t>
      </w:r>
      <w:r w:rsidR="00E82C32" w:rsidRPr="00CD6C41">
        <w:rPr>
          <w:szCs w:val="24"/>
          <w:shd w:val="clear" w:color="auto" w:fill="FFFFFF"/>
        </w:rPr>
        <w:t>google play</w:t>
      </w:r>
      <w:r w:rsidRPr="00CD6C41">
        <w:rPr>
          <w:szCs w:val="24"/>
          <w:shd w:val="clear" w:color="auto" w:fill="FFFFFF"/>
        </w:rPr>
        <w:t xml:space="preserve">. </w:t>
      </w:r>
      <w:r w:rsidR="00E82C32" w:rsidRPr="00CD6C41">
        <w:rPr>
          <w:szCs w:val="24"/>
          <w:shd w:val="clear" w:color="auto" w:fill="FFFFFF"/>
        </w:rPr>
        <w:t xml:space="preserve">Biasanya, ulasan pengguna berisi dua bagian, yaitu nilai rating dan komentar secara tekstual. Nilai rating menunjukkan evaluasi keseluruhan pengalaman pengguna menggunakan skala numerik, namun komentar tekstual mampu bercerita lebih mendalam. Setelah beberapa bulan, mungkin ada lebih dari sepuluh ribu komentar tekstual dari aplikasi baru yang diluncurkan di market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qkQKMn4q","properties":{"formattedCitation":"[3]","plainCitation":"[3]","noteIndex":0},"citationItems":[{"id":145,"uris":["http://zotero.org/users/6109389/items/ZFZA24CG"],"uri":["http://zotero.org/users/6109389/items/ZFZA24CG"],"itemData":{"id":145,"type":"article-journal","abstract":"Google's Google Play now providing approximately 1.200.000 mobile applications. With these number of applications, it makes the users have many options. In addition, application developers have difficulties in figuring out how to improve their application performance. Because of these problems, it is necessary to make a sentiment analysis applications that can process review comments to get valuable information.","issue":"1","language":"id","page":"12","source":"Zotero","title":"Aplikasi Mobile untuk Analisis Sentimen pada Google Play","volume":"9","author":[{"family":"Ilmawan","given":"Lutfi Budi"},{"family":"Winarko","given":"Edi"}],"issued":{"date-parts":[["2015"]]}}}],"schema":"https://github.com/citation-style-language/schema/raw/master/csl-citation.json"} </w:instrText>
      </w:r>
      <w:r w:rsidR="00125C78" w:rsidRPr="00CD6C41">
        <w:rPr>
          <w:szCs w:val="24"/>
          <w:shd w:val="clear" w:color="auto" w:fill="FFFFFF"/>
        </w:rPr>
        <w:fldChar w:fldCharType="separate"/>
      </w:r>
      <w:r w:rsidR="00AA1205" w:rsidRPr="00AA1205">
        <w:t>[3]</w:t>
      </w:r>
      <w:r w:rsidR="00125C78" w:rsidRPr="00CD6C41">
        <w:rPr>
          <w:szCs w:val="24"/>
          <w:shd w:val="clear" w:color="auto" w:fill="FFFFFF"/>
        </w:rPr>
        <w:fldChar w:fldCharType="end"/>
      </w:r>
      <w:r w:rsidR="002224EF" w:rsidRPr="00CD6C41">
        <w:rPr>
          <w:szCs w:val="24"/>
          <w:shd w:val="clear" w:color="auto" w:fill="FFFFFF"/>
        </w:rPr>
        <w:t>.</w:t>
      </w:r>
    </w:p>
    <w:p w:rsidR="002A1105" w:rsidRPr="00CD6C41" w:rsidRDefault="002A1105" w:rsidP="00542EB8">
      <w:pPr>
        <w:ind w:left="426" w:firstLine="720"/>
        <w:jc w:val="both"/>
        <w:rPr>
          <w:szCs w:val="24"/>
        </w:rPr>
      </w:pPr>
      <w:r w:rsidRPr="00CD6C41">
        <w:rPr>
          <w:szCs w:val="24"/>
          <w:shd w:val="clear" w:color="auto" w:fill="FFFFFF"/>
        </w:rPr>
        <w:t xml:space="preserve">Berdasarkan penjelasan diatas yang ada, maka diperlukan sebuah solusi berupa analisis terhadap saran atau keluhan yang diterima oleh Go-Jek sehingga dapat diketahui informasi sentimen terhadap aplikasi yang telah diluncurkan. </w:t>
      </w:r>
      <w:r w:rsidR="00231344" w:rsidRPr="00CD6C41">
        <w:rPr>
          <w:szCs w:val="24"/>
          <w:shd w:val="clear" w:color="auto" w:fill="FFFFFF"/>
        </w:rPr>
        <w:t xml:space="preserve">Sebelumnya telah dilakukan penelitian </w:t>
      </w:r>
      <w:r w:rsidR="00971312" w:rsidRPr="00CD6C41">
        <w:rPr>
          <w:szCs w:val="24"/>
          <w:shd w:val="clear" w:color="auto" w:fill="FFFFFF"/>
        </w:rPr>
        <w:t>klasifikasi keluhan pada akun facebook group iRaise Helpdesk</w:t>
      </w:r>
      <w:r w:rsidR="00231344" w:rsidRPr="00CD6C41">
        <w:rPr>
          <w:szCs w:val="24"/>
          <w:shd w:val="clear" w:color="auto" w:fill="FFFFFF"/>
        </w:rPr>
        <w:t xml:space="preserve"> menggunakan metode </w:t>
      </w:r>
      <w:r w:rsidR="00A61921" w:rsidRPr="00CD6C41">
        <w:rPr>
          <w:szCs w:val="24"/>
          <w:shd w:val="clear" w:color="auto" w:fill="FFFFFF"/>
        </w:rPr>
        <w:t xml:space="preserve">SVM </w:t>
      </w:r>
      <w:r w:rsidR="00EF0DB6" w:rsidRPr="00CD6C41">
        <w:rPr>
          <w:szCs w:val="24"/>
        </w:rPr>
        <w:t>berhasil mendapatkan nilai akurasi tertinggi sebesar 95.67% didapat hasil perbandingan klasifikasi data antara prediksi manual dengan prediksi model, maka hasil ketepatan prediksi yang dibangun model sebesar 995 data, dan tingkat kesalahan prediksi sebanyak 45 data</w:t>
      </w:r>
      <w:r w:rsidR="00AA1205">
        <w:rPr>
          <w:szCs w:val="24"/>
        </w:rPr>
        <w:t xml:space="preserve"> </w:t>
      </w:r>
      <w:r w:rsidR="00AA1205">
        <w:rPr>
          <w:szCs w:val="24"/>
        </w:rPr>
        <w:fldChar w:fldCharType="begin"/>
      </w:r>
      <w:r w:rsidR="009263A6">
        <w:rPr>
          <w:szCs w:val="24"/>
        </w:rPr>
        <w:instrText xml:space="preserve"> ADDIN ZOTERO_ITEM CSL_CITATION {"citationID":"DGK3P2Xz","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rPr>
          <w:szCs w:val="24"/>
        </w:rPr>
        <w:fldChar w:fldCharType="separate"/>
      </w:r>
      <w:r w:rsidR="00AA1205" w:rsidRPr="00AA1205">
        <w:t>[4]</w:t>
      </w:r>
      <w:r w:rsidR="00AA1205">
        <w:rPr>
          <w:szCs w:val="24"/>
        </w:rPr>
        <w:fldChar w:fldCharType="end"/>
      </w:r>
      <w:r w:rsidR="00EF0DB6" w:rsidRPr="00CD6C41">
        <w:rPr>
          <w:szCs w:val="24"/>
        </w:rPr>
        <w:t xml:space="preserve">. </w:t>
      </w:r>
    </w:p>
    <w:p w:rsidR="00CB193F" w:rsidRPr="00CD6C41" w:rsidRDefault="00CB193F" w:rsidP="00542EB8">
      <w:pPr>
        <w:ind w:left="426" w:firstLine="720"/>
        <w:jc w:val="both"/>
        <w:rPr>
          <w:szCs w:val="24"/>
          <w:shd w:val="clear" w:color="auto" w:fill="FFFFFF"/>
        </w:rPr>
      </w:pPr>
      <w:r w:rsidRPr="00CD6C41">
        <w:rPr>
          <w:szCs w:val="24"/>
        </w:rPr>
        <w:t>Pada penelitian ini akan membandingan hasil metode SVM (Support Vector Machine) dan NBC (</w:t>
      </w:r>
      <w:r w:rsidRPr="00CD6C41">
        <w:rPr>
          <w:szCs w:val="24"/>
          <w:shd w:val="clear" w:color="auto" w:fill="FFFFFF"/>
        </w:rPr>
        <w:t>Naive Bayes Classifier</w:t>
      </w:r>
      <w:r w:rsidRPr="00CD6C41">
        <w:rPr>
          <w:szCs w:val="24"/>
        </w:rPr>
        <w:t>) untuk mengklasifikasikan komentar pada play store terhadap aplikasi Gojek.</w:t>
      </w:r>
    </w:p>
    <w:p w:rsidR="0012646F" w:rsidRPr="00CD6C41" w:rsidRDefault="0012646F" w:rsidP="0040450C">
      <w:pPr>
        <w:pStyle w:val="Heading2"/>
        <w:numPr>
          <w:ilvl w:val="0"/>
          <w:numId w:val="5"/>
        </w:numPr>
        <w:ind w:left="426"/>
        <w:rPr>
          <w:szCs w:val="24"/>
        </w:rPr>
      </w:pPr>
      <w:r w:rsidRPr="00CD6C41">
        <w:rPr>
          <w:szCs w:val="24"/>
        </w:rPr>
        <w:t>Rumusan masalah</w:t>
      </w:r>
    </w:p>
    <w:p w:rsidR="002224EF" w:rsidRPr="00CD6C41" w:rsidRDefault="00ED7823" w:rsidP="00542EB8">
      <w:pPr>
        <w:ind w:firstLine="720"/>
        <w:jc w:val="both"/>
        <w:rPr>
          <w:szCs w:val="24"/>
        </w:rPr>
      </w:pPr>
      <w:r w:rsidRPr="00CD6C41">
        <w:rPr>
          <w:szCs w:val="24"/>
        </w:rPr>
        <w:t xml:space="preserve">Berdasarkan latar belakang </w:t>
      </w:r>
      <w:r w:rsidR="00D9562A" w:rsidRPr="00CD6C41">
        <w:rPr>
          <w:szCs w:val="24"/>
        </w:rPr>
        <w:t xml:space="preserve">masalah maka dapat dirumuskan bagaimana </w:t>
      </w:r>
      <w:r w:rsidR="000E0A3B" w:rsidRPr="00CD6C41">
        <w:rPr>
          <w:szCs w:val="24"/>
        </w:rPr>
        <w:t>tingkat</w:t>
      </w:r>
      <w:r w:rsidR="00D9562A" w:rsidRPr="00CD6C41">
        <w:rPr>
          <w:szCs w:val="24"/>
        </w:rPr>
        <w:t xml:space="preserve"> akurasi metode Support Vektor M</w:t>
      </w:r>
      <w:r w:rsidR="000E0A3B" w:rsidRPr="00CD6C41">
        <w:rPr>
          <w:szCs w:val="24"/>
        </w:rPr>
        <w:t>a</w:t>
      </w:r>
      <w:r w:rsidR="00D9562A" w:rsidRPr="00CD6C41">
        <w:rPr>
          <w:szCs w:val="24"/>
        </w:rPr>
        <w:t>chine</w:t>
      </w:r>
      <w:r w:rsidR="003F140A">
        <w:rPr>
          <w:szCs w:val="24"/>
        </w:rPr>
        <w:t xml:space="preserve"> dan </w:t>
      </w:r>
      <w:r w:rsidR="003F140A" w:rsidRPr="003F140A">
        <w:t>Naive Bases Classifier</w:t>
      </w:r>
      <w:r w:rsidR="00D9562A" w:rsidRPr="00CD6C41">
        <w:rPr>
          <w:szCs w:val="24"/>
        </w:rPr>
        <w:t xml:space="preserve"> dalam mengklasifikasi sentimen kedalam kelas positif dan kelas negatif.</w:t>
      </w:r>
    </w:p>
    <w:p w:rsidR="0088701B" w:rsidRPr="00CD6C41" w:rsidRDefault="0012646F" w:rsidP="0040450C">
      <w:pPr>
        <w:pStyle w:val="Heading2"/>
        <w:numPr>
          <w:ilvl w:val="0"/>
          <w:numId w:val="5"/>
        </w:numPr>
        <w:ind w:left="426"/>
        <w:rPr>
          <w:szCs w:val="24"/>
        </w:rPr>
      </w:pPr>
      <w:r w:rsidRPr="00CD6C41">
        <w:rPr>
          <w:szCs w:val="24"/>
        </w:rPr>
        <w:t xml:space="preserve">Tujuan </w:t>
      </w:r>
      <w:r w:rsidR="00387E0E" w:rsidRPr="00CD6C41">
        <w:rPr>
          <w:szCs w:val="24"/>
        </w:rPr>
        <w:t>penelitian</w:t>
      </w:r>
    </w:p>
    <w:p w:rsidR="0088701B" w:rsidRPr="00CD6C41" w:rsidRDefault="002278F2" w:rsidP="00542EB8">
      <w:pPr>
        <w:ind w:firstLine="720"/>
        <w:jc w:val="both"/>
        <w:rPr>
          <w:szCs w:val="24"/>
        </w:rPr>
      </w:pPr>
      <w:r w:rsidRPr="00CD6C41">
        <w:rPr>
          <w:szCs w:val="24"/>
        </w:rPr>
        <w:t xml:space="preserve">Membangun suatu sistem yang dapat menghasilkan informasi tentang </w:t>
      </w:r>
      <w:r w:rsidR="00462D4B">
        <w:rPr>
          <w:szCs w:val="24"/>
        </w:rPr>
        <w:t xml:space="preserve">perbandingan metode </w:t>
      </w:r>
      <w:r w:rsidR="00462D4B" w:rsidRPr="00CD6C41">
        <w:rPr>
          <w:szCs w:val="24"/>
        </w:rPr>
        <w:t>Support Vektor Machine</w:t>
      </w:r>
      <w:r w:rsidR="00462D4B">
        <w:rPr>
          <w:szCs w:val="24"/>
        </w:rPr>
        <w:t xml:space="preserve"> dan </w:t>
      </w:r>
      <w:r w:rsidR="00462D4B" w:rsidRPr="003F140A">
        <w:t>Naive Bases Classifier</w:t>
      </w:r>
      <w:r w:rsidR="00462D4B">
        <w:rPr>
          <w:szCs w:val="24"/>
        </w:rPr>
        <w:t xml:space="preserve"> </w:t>
      </w:r>
      <w:r w:rsidRPr="00CD6C41">
        <w:rPr>
          <w:szCs w:val="24"/>
        </w:rPr>
        <w:lastRenderedPageBreak/>
        <w:t>aplikasi Go-jek berdasarkan hasil sentiment analysis terhadap komentar yang terdapat pada google play.</w:t>
      </w:r>
    </w:p>
    <w:p w:rsidR="002224EF" w:rsidRPr="00CD6C41" w:rsidRDefault="002224EF" w:rsidP="0040450C">
      <w:pPr>
        <w:pStyle w:val="Heading2"/>
        <w:numPr>
          <w:ilvl w:val="0"/>
          <w:numId w:val="5"/>
        </w:numPr>
        <w:ind w:left="426"/>
        <w:rPr>
          <w:szCs w:val="24"/>
        </w:rPr>
      </w:pPr>
      <w:r w:rsidRPr="00CD6C41">
        <w:rPr>
          <w:szCs w:val="24"/>
        </w:rPr>
        <w:t>Batasan masalah</w:t>
      </w:r>
    </w:p>
    <w:p w:rsidR="00D9562A" w:rsidRPr="00CD6C41" w:rsidRDefault="00D9562A" w:rsidP="00542EB8">
      <w:pPr>
        <w:ind w:firstLine="720"/>
        <w:jc w:val="both"/>
        <w:rPr>
          <w:szCs w:val="24"/>
        </w:rPr>
      </w:pPr>
      <w:r w:rsidRPr="00CD6C41">
        <w:rPr>
          <w:szCs w:val="24"/>
        </w:rPr>
        <w:t>Agar penelitian yang dilakukan lebih terarah dan mencapai sasaran yang ditentukan maka diperlukan suata pembatasan masalah atau ruang lingkup kajian sebagai berikut :</w:t>
      </w:r>
    </w:p>
    <w:p w:rsidR="00CA76F2" w:rsidRPr="00CD6C41" w:rsidRDefault="00D9562A" w:rsidP="00542EB8">
      <w:pPr>
        <w:numPr>
          <w:ilvl w:val="0"/>
          <w:numId w:val="1"/>
        </w:numPr>
        <w:jc w:val="both"/>
        <w:rPr>
          <w:szCs w:val="24"/>
        </w:rPr>
      </w:pPr>
      <w:r w:rsidRPr="00CD6C41">
        <w:rPr>
          <w:szCs w:val="24"/>
        </w:rPr>
        <w:t>Data sentimen mengenai aplikasi Go-jek diperoleh dari komentar aplikasi Go-Jek di playstore.</w:t>
      </w:r>
    </w:p>
    <w:p w:rsidR="00D9562A" w:rsidRDefault="00D9562A" w:rsidP="00542EB8">
      <w:pPr>
        <w:numPr>
          <w:ilvl w:val="0"/>
          <w:numId w:val="1"/>
        </w:numPr>
        <w:jc w:val="both"/>
        <w:rPr>
          <w:szCs w:val="24"/>
        </w:rPr>
      </w:pPr>
      <w:r w:rsidRPr="00CD6C41">
        <w:rPr>
          <w:szCs w:val="24"/>
        </w:rPr>
        <w:t>Data sentimen diklasifikasikan kedalam dua kelas yaitu positif dan negatif.</w:t>
      </w:r>
    </w:p>
    <w:p w:rsidR="006C0029" w:rsidRPr="00CD6C41" w:rsidRDefault="006C0029" w:rsidP="00542EB8">
      <w:pPr>
        <w:numPr>
          <w:ilvl w:val="0"/>
          <w:numId w:val="1"/>
        </w:numPr>
        <w:jc w:val="both"/>
        <w:rPr>
          <w:szCs w:val="24"/>
        </w:rPr>
      </w:pPr>
      <w:r>
        <w:rPr>
          <w:szCs w:val="24"/>
        </w:rPr>
        <w:t>Metode yang digunakan adalah SVM dan NBC.</w:t>
      </w:r>
    </w:p>
    <w:p w:rsidR="002224EF" w:rsidRPr="00CD6C41" w:rsidRDefault="002224EF" w:rsidP="00542EB8">
      <w:pPr>
        <w:numPr>
          <w:ilvl w:val="0"/>
          <w:numId w:val="1"/>
        </w:numPr>
        <w:jc w:val="both"/>
        <w:rPr>
          <w:szCs w:val="24"/>
        </w:rPr>
      </w:pPr>
      <w:r w:rsidRPr="00CD6C41">
        <w:rPr>
          <w:szCs w:val="24"/>
        </w:rPr>
        <w:t xml:space="preserve">Sistem </w:t>
      </w:r>
      <w:r w:rsidR="00D9562A" w:rsidRPr="00CD6C41">
        <w:rPr>
          <w:szCs w:val="24"/>
        </w:rPr>
        <w:t>aplikasi ini berjalan dic</w:t>
      </w:r>
      <w:r w:rsidRPr="00CD6C41">
        <w:rPr>
          <w:szCs w:val="24"/>
        </w:rPr>
        <w:t>onsole python.</w:t>
      </w:r>
    </w:p>
    <w:p w:rsidR="002224EF" w:rsidRPr="00CD6C41" w:rsidRDefault="002224EF" w:rsidP="00542EB8">
      <w:pPr>
        <w:numPr>
          <w:ilvl w:val="0"/>
          <w:numId w:val="1"/>
        </w:numPr>
        <w:jc w:val="both"/>
        <w:rPr>
          <w:szCs w:val="24"/>
        </w:rPr>
      </w:pPr>
      <w:r w:rsidRPr="00CD6C41">
        <w:rPr>
          <w:szCs w:val="24"/>
        </w:rPr>
        <w:t>Bahasa yang digunakan adalah python.</w:t>
      </w:r>
    </w:p>
    <w:p w:rsidR="00295643" w:rsidRPr="00CD6C41" w:rsidRDefault="00295643" w:rsidP="00295643">
      <w:pPr>
        <w:pStyle w:val="Heading1"/>
        <w:rPr>
          <w:szCs w:val="24"/>
        </w:rPr>
      </w:pPr>
      <w:r w:rsidRPr="00CD6C41">
        <w:rPr>
          <w:szCs w:val="24"/>
        </w:rPr>
        <w:br w:type="page"/>
      </w:r>
      <w:r w:rsidRPr="00CD6C41">
        <w:rPr>
          <w:szCs w:val="24"/>
        </w:rPr>
        <w:lastRenderedPageBreak/>
        <w:t>BAB II</w:t>
      </w:r>
    </w:p>
    <w:p w:rsidR="00295643" w:rsidRPr="00CD6C41" w:rsidRDefault="00295643" w:rsidP="00295643">
      <w:pPr>
        <w:pStyle w:val="Heading1"/>
        <w:rPr>
          <w:szCs w:val="24"/>
        </w:rPr>
      </w:pPr>
      <w:r w:rsidRPr="00CD6C41">
        <w:rPr>
          <w:szCs w:val="24"/>
        </w:rPr>
        <w:t>LANDASAN TEORI</w:t>
      </w:r>
    </w:p>
    <w:p w:rsidR="00295643" w:rsidRPr="00CD6C41" w:rsidRDefault="00295643" w:rsidP="00295643">
      <w:pPr>
        <w:pStyle w:val="Heading2"/>
        <w:numPr>
          <w:ilvl w:val="0"/>
          <w:numId w:val="8"/>
        </w:numPr>
        <w:ind w:left="426"/>
        <w:rPr>
          <w:szCs w:val="24"/>
        </w:rPr>
      </w:pPr>
      <w:r w:rsidRPr="00CD6C41">
        <w:rPr>
          <w:szCs w:val="24"/>
        </w:rPr>
        <w:t>Penelitian terdahulu</w:t>
      </w:r>
    </w:p>
    <w:p w:rsidR="00E03321" w:rsidRDefault="005768B3" w:rsidP="00186CBE">
      <w:pPr>
        <w:ind w:left="153" w:firstLine="720"/>
        <w:jc w:val="both"/>
        <w:rPr>
          <w:szCs w:val="24"/>
        </w:rPr>
      </w:pPr>
      <w:r w:rsidRPr="00CD6C41">
        <w:rPr>
          <w:szCs w:val="24"/>
        </w:rPr>
        <w:t xml:space="preserve">Pada penelitian klasifikasi keluhan menggunakan metode SVM (Support Vector Machine) studi kasus akun facebook group iRaise Helpdesk menggunakan </w:t>
      </w:r>
      <w:r w:rsidR="00CD6C41" w:rsidRPr="00CD6C41">
        <w:rPr>
          <w:szCs w:val="24"/>
        </w:rPr>
        <w:t>dataset</w:t>
      </w:r>
      <w:r w:rsidRPr="00CD6C41">
        <w:rPr>
          <w:szCs w:val="24"/>
        </w:rPr>
        <w:t xml:space="preserve"> 1040 </w:t>
      </w:r>
      <w:r w:rsidR="00CD6C41" w:rsidRPr="00CD6C41">
        <w:rPr>
          <w:szCs w:val="24"/>
        </w:rPr>
        <w:t>data, didapat hasil perbandingan klasifikasi data antara prediksi manual dengan prediksi model, maka hasil ketepatan prediksi yang dibangun model sebesar 995 data, dan tingkat kesalahan prediksi sebanyak 45 data.</w:t>
      </w:r>
      <w:r w:rsidR="00CD6C41">
        <w:rPr>
          <w:szCs w:val="24"/>
        </w:rPr>
        <w:t xml:space="preserve"> Ketepatan klasifikasi sebanyak 995 data, dan klasifikasi error sebanyak 45 data </w:t>
      </w:r>
      <w:r w:rsidR="00CD6C41">
        <w:rPr>
          <w:szCs w:val="24"/>
        </w:rPr>
        <w:fldChar w:fldCharType="begin"/>
      </w:r>
      <w:r w:rsidR="00EF4D64">
        <w:rPr>
          <w:szCs w:val="24"/>
        </w:rPr>
        <w:instrText xml:space="preserve"> ADDIN ZOTERO_ITEM CSL_CITATION {"citationID":"5QDCgXTo","properties":{"formattedCitation":"[5]","plainCitation":"[5]","noteIndex":0},"citationItems":[{"id":"Vlb0a7WG/cgBAdFBy","uris":["http://zotero.org/users/6109389/items/9RRX8NF8"],"uri":["http://zotero.org/users/6109389/items/9RRX8NF8"],"itemData":{"id":153,"type":"article-journal","title":"Klasifikasi Keluhan Menggunakan Metode Support Vector Machine (SVM) (Studi Kasus : Akun Facebook Group iRaise Helpdesk)","page":"7","source":"Zotero","language":"id","author":[{"family":"Affandes","given":"Muhammad"}],"issued":{"date-parts":[["2017"]]}}}],"schema":"https://github.com/citation-style-language/schema/raw/master/csl-citation.json"} </w:instrText>
      </w:r>
      <w:r w:rsidR="00CD6C41">
        <w:rPr>
          <w:szCs w:val="24"/>
        </w:rPr>
        <w:fldChar w:fldCharType="separate"/>
      </w:r>
      <w:r w:rsidR="009263A6" w:rsidRPr="009263A6">
        <w:t>[5]</w:t>
      </w:r>
      <w:r w:rsidR="00CD6C41">
        <w:rPr>
          <w:szCs w:val="24"/>
        </w:rPr>
        <w:fldChar w:fldCharType="end"/>
      </w:r>
      <w:r w:rsidR="00B1456D">
        <w:rPr>
          <w:szCs w:val="24"/>
        </w:rPr>
        <w:t>.</w:t>
      </w:r>
    </w:p>
    <w:p w:rsidR="00B1456D" w:rsidRPr="009263A6" w:rsidRDefault="009263A6" w:rsidP="009263A6">
      <w:pPr>
        <w:ind w:left="153" w:firstLine="720"/>
        <w:jc w:val="both"/>
      </w:pPr>
      <w:r>
        <w:t xml:space="preserve">Media sosial masyarakat mengeluarkan beragam opini tentang pelayanan dari transportasi ini dengan jumlah yang banyak, sehingga terdapat kesulitan untuk menentukan opini yang bersifat positif, negatif ataupun netral. Penelitian terdahulu mengenai analisis sentimen pada Twitter menggunakan metode Naïve Bayes dengan data sebanyak 3000 data yang terdiri dari 1000 kalimat netral, 1000 kalimat positif dan 1000 kalimat negatif dengan hasil akurasi hingga 88%. Sedangkan penelitian yang akan dilakukan yaitu membuat sistem yang mampu mengklasifikasikan sentimen ke dalam sentimen positif, netral atau negatif serta menyalurkan opini tersebut ke setiap jasa yang bersangkutan dengan opini yang muncul. Hasil yang didapatkan dari akurasi naïve bayes memperoleh ketepatan 80% </w:t>
      </w:r>
      <w:r>
        <w:fldChar w:fldCharType="begin"/>
      </w:r>
      <w:r>
        <w:instrText xml:space="preserve"> ADDIN ZOTERO_ITEM CSL_CITATION {"citationID":"cAb7jCUr","properties":{"formattedCitation":"[6]","plainCitation":"[6]","noteIndex":0},"citationItems":[{"id":181,"uris":["http://zotero.org/users/6109389/items/NY54AXAI"],"uri":["http://zotero.org/users/6109389/items/NY54AXAI"],"itemData":{"id":181,"type":"article-journal","language":"id","page":"6","source":"Zotero","title":"ANALISIS SENTIMEN PADA JASA OJEK ONLINE MENGGUNAKAN METODE NAÏVE BAYES","author":[{"family":"Nugroho","given":"Didik Garbian"},{"family":"Chrisnanto","given":"Yulison Herry"},{"family":"Wahana","given":"Agung"}],"issued":{"date-parts":[["2016"]]}}}],"schema":"https://github.com/citation-style-language/schema/raw/master/csl-citation.json"} </w:instrText>
      </w:r>
      <w:r>
        <w:fldChar w:fldCharType="separate"/>
      </w:r>
      <w:r w:rsidRPr="009263A6">
        <w:t>[6]</w:t>
      </w:r>
      <w:r>
        <w:fldChar w:fldCharType="end"/>
      </w:r>
      <w:r>
        <w:t>.</w:t>
      </w:r>
    </w:p>
    <w:p w:rsidR="00295643" w:rsidRDefault="00295643" w:rsidP="00295643">
      <w:pPr>
        <w:pStyle w:val="Heading2"/>
        <w:numPr>
          <w:ilvl w:val="0"/>
          <w:numId w:val="8"/>
        </w:numPr>
        <w:ind w:left="425" w:hanging="357"/>
        <w:rPr>
          <w:szCs w:val="24"/>
        </w:rPr>
      </w:pPr>
      <w:r w:rsidRPr="00CD6C41">
        <w:rPr>
          <w:szCs w:val="24"/>
        </w:rPr>
        <w:t>Landasan teori</w:t>
      </w:r>
    </w:p>
    <w:p w:rsidR="00840FF6" w:rsidRDefault="00840FF6" w:rsidP="00BF0277">
      <w:pPr>
        <w:numPr>
          <w:ilvl w:val="1"/>
          <w:numId w:val="10"/>
        </w:numPr>
        <w:ind w:left="425" w:hanging="357"/>
        <w:rPr>
          <w:b/>
        </w:rPr>
      </w:pPr>
      <w:r>
        <w:rPr>
          <w:b/>
        </w:rPr>
        <w:t>SVM (Support Vektor Machine)</w:t>
      </w:r>
    </w:p>
    <w:p w:rsidR="00AA54A6" w:rsidRDefault="00AA54A6" w:rsidP="00AA54A6">
      <w:pPr>
        <w:ind w:left="153" w:firstLine="0"/>
        <w:jc w:val="both"/>
      </w:pPr>
      <w:r>
        <w:rPr>
          <w:b/>
        </w:rPr>
        <w:tab/>
      </w:r>
      <w:r w:rsidRPr="00AA54A6">
        <w:t>SVM adalah suatu teknik untuk melakukan prediksi, baik dalam kasus klasifikasi maupun regresi. SVM memiliki prinsip dasar linier classifier yaitu kasus klasifikasi yang secara  linier  dapat dipisahkan, namun SVM telah dikembangkan agar dapat bekerja pada problem  non-linier  dengan memasukkan konsep  kernel  pada ruang kerja berdimensi tinggi. Fungsi  kernel  yang digunakan untuk memetakan dimensi awal (dimensi yang lebih rendah) himpunan data ke dimensi baru (dimensi yang relatif lebih tinggi)</w:t>
      </w:r>
      <w:r>
        <w:t xml:space="preserve"> </w:t>
      </w:r>
      <w:r w:rsidR="00AA1205">
        <w:fldChar w:fldCharType="begin"/>
      </w:r>
      <w:r w:rsidR="009263A6">
        <w:instrText xml:space="preserve"> ADDIN ZOTERO_ITEM CSL_CITATION {"citationID":"qVLhNnxm","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fldChar w:fldCharType="separate"/>
      </w:r>
      <w:r w:rsidR="00AA1205" w:rsidRPr="00AA1205">
        <w:t>[4]</w:t>
      </w:r>
      <w:r w:rsidR="00AA1205">
        <w:fldChar w:fldCharType="end"/>
      </w:r>
      <w:r w:rsidR="00AA1205">
        <w:t>.</w:t>
      </w:r>
    </w:p>
    <w:p w:rsidR="005A043D" w:rsidRDefault="005A043D" w:rsidP="00AA54A6">
      <w:pPr>
        <w:ind w:left="153" w:firstLine="0"/>
        <w:jc w:val="both"/>
      </w:pPr>
      <w:r>
        <w:lastRenderedPageBreak/>
        <w:tab/>
        <w:t>Macam – macam fungsi kernel :</w:t>
      </w:r>
    </w:p>
    <w:p w:rsidR="005A043D" w:rsidRDefault="005A043D" w:rsidP="005A043D">
      <w:pPr>
        <w:numPr>
          <w:ilvl w:val="0"/>
          <w:numId w:val="13"/>
        </w:numPr>
        <w:jc w:val="both"/>
      </w:pPr>
      <w:r>
        <w:t>Kernel linier :</w:t>
      </w:r>
    </w:p>
    <w:p w:rsidR="005A043D" w:rsidRPr="005A043D" w:rsidRDefault="005A043D" w:rsidP="005A043D">
      <w:pPr>
        <w:ind w:left="873" w:firstLine="0"/>
        <w:jc w:val="both"/>
      </w:pPr>
      <w:r>
        <w:t>K(u , v)  =  uv</w:t>
      </w:r>
      <w:r w:rsidRPr="005A043D">
        <w:rPr>
          <w:vertAlign w:val="superscript"/>
        </w:rPr>
        <w:t>T</w:t>
      </w:r>
      <w:r>
        <w:t xml:space="preserve"> </w:t>
      </w:r>
    </w:p>
    <w:p w:rsidR="005A043D" w:rsidRDefault="005A043D" w:rsidP="005A043D">
      <w:pPr>
        <w:numPr>
          <w:ilvl w:val="0"/>
          <w:numId w:val="13"/>
        </w:numPr>
        <w:jc w:val="both"/>
      </w:pPr>
      <w:r>
        <w:t>kernel polinomial :</w:t>
      </w:r>
    </w:p>
    <w:p w:rsidR="005A043D" w:rsidRPr="005A043D" w:rsidRDefault="005A043D" w:rsidP="005A043D">
      <w:pPr>
        <w:ind w:left="873" w:firstLine="0"/>
        <w:jc w:val="both"/>
      </w:pPr>
      <w:r>
        <w:t>K(u , v) = (1 + u v</w:t>
      </w:r>
      <w:r>
        <w:rPr>
          <w:vertAlign w:val="superscript"/>
        </w:rPr>
        <w:t>T</w:t>
      </w:r>
      <w:r>
        <w:t>)</w:t>
      </w:r>
      <w:r>
        <w:rPr>
          <w:vertAlign w:val="superscript"/>
        </w:rPr>
        <w:t>d</w:t>
      </w:r>
      <w:r>
        <w:t xml:space="preserve">, d ≥ </w:t>
      </w:r>
      <w:r w:rsidR="00AB0661">
        <w:t>2</w:t>
      </w:r>
    </w:p>
    <w:p w:rsidR="005A043D" w:rsidRDefault="005A043D" w:rsidP="005A043D">
      <w:pPr>
        <w:numPr>
          <w:ilvl w:val="0"/>
          <w:numId w:val="13"/>
        </w:numPr>
        <w:jc w:val="both"/>
      </w:pPr>
      <w:r>
        <w:t>kernel RBF :</w:t>
      </w:r>
    </w:p>
    <w:p w:rsidR="00AB0661" w:rsidRDefault="00AB0661" w:rsidP="00AB0661">
      <w:pPr>
        <w:ind w:left="873" w:firstLine="0"/>
        <w:jc w:val="both"/>
      </w:pPr>
      <w:r>
        <w:t>K(u , v) = exp(-y ║u – v ║</w:t>
      </w:r>
      <w:r>
        <w:rPr>
          <w:vertAlign w:val="superscript"/>
        </w:rPr>
        <w:t>2</w:t>
      </w:r>
      <w:r>
        <w:t>), y &gt; 0</w:t>
      </w:r>
    </w:p>
    <w:p w:rsidR="00875153" w:rsidRDefault="00875153" w:rsidP="00875153">
      <w:pPr>
        <w:numPr>
          <w:ilvl w:val="0"/>
          <w:numId w:val="13"/>
        </w:numPr>
        <w:jc w:val="both"/>
      </w:pPr>
      <w:r>
        <w:t xml:space="preserve">Kernel </w:t>
      </w:r>
      <w:r w:rsidR="00BA1668">
        <w:rPr>
          <w:lang w:val="en-US"/>
        </w:rPr>
        <w:t>Sigmoid</w:t>
      </w:r>
      <w:r>
        <w:t xml:space="preserve"> :</w:t>
      </w:r>
    </w:p>
    <w:p w:rsidR="00875153" w:rsidRPr="00BA1668" w:rsidRDefault="00D55E27" w:rsidP="00875153">
      <w:pPr>
        <w:ind w:left="873" w:firstLine="0"/>
        <w:jc w:val="both"/>
        <w:rPr>
          <w:i/>
        </w:rPr>
      </w:pPr>
      <w:r w:rsidRPr="00BA1668">
        <w:t>K(u , v) = exp</w:t>
      </w:r>
      <m:oMath>
        <m:r>
          <w:rPr>
            <w:rFonts w:ascii="Cambria Math" w:hAnsi="Cambria Math"/>
          </w:rPr>
          <m:t xml:space="preserve"> (βxT xi+ β1)</m:t>
        </m:r>
      </m:oMath>
    </w:p>
    <w:p w:rsidR="00AA1205" w:rsidRPr="00AA54A6" w:rsidRDefault="00AA1205" w:rsidP="00AA54A6">
      <w:pPr>
        <w:ind w:left="153" w:firstLine="0"/>
        <w:jc w:val="both"/>
      </w:pPr>
    </w:p>
    <w:p w:rsidR="00840FF6" w:rsidRDefault="00840FF6" w:rsidP="00BF0277">
      <w:pPr>
        <w:numPr>
          <w:ilvl w:val="1"/>
          <w:numId w:val="10"/>
        </w:numPr>
        <w:ind w:left="425" w:hanging="357"/>
        <w:rPr>
          <w:b/>
        </w:rPr>
      </w:pPr>
      <w:r>
        <w:rPr>
          <w:b/>
        </w:rPr>
        <w:t>NBC (Naive Bases Classifier)</w:t>
      </w:r>
    </w:p>
    <w:p w:rsidR="00AA1205" w:rsidRDefault="00AA1205" w:rsidP="0040454B">
      <w:pPr>
        <w:ind w:left="153" w:firstLine="0"/>
        <w:jc w:val="both"/>
      </w:pPr>
      <w:r>
        <w:tab/>
      </w:r>
      <w:r w:rsidRPr="00AA1205">
        <w:t xml:space="preserve">Naïve bayes classifier  adalah penggolongan menggunakan statistik sederhana berdasarkan teorema  bayes yang mengasumsikan bahwa keberadaan atau ketiadaan dari suatu kelas dengan fitur lainnya (Lorosae, dkk. 2018). Tahap ini adalah proses pengklasifikasian yang akan diproses menggunakan metode Naive Bayes Classifier untuk menentukan data mana yang termasuk </w:t>
      </w:r>
      <w:r>
        <w:t xml:space="preserve">dalam opini positif dan negatif  </w:t>
      </w:r>
      <w:r>
        <w:fldChar w:fldCharType="begin"/>
      </w:r>
      <w:r w:rsidR="009263A6">
        <w:instrText xml:space="preserve"> ADDIN ZOTERO_ITEM CSL_CITATION {"citationID":"R8ohopUd","properties":{"formattedCitation":"[7]","plainCitation":"[7]","noteIndex":0},"citationItems":[{"id":172,"uris":["http://zotero.org/users/6109389/items/3SA2XRQF"],"uri":["http://zotero.org/users/6109389/items/3SA2XRQF"],"itemData":{"id":172,"type":"article-journal","language":"id","page":"5","source":"Zotero","title":"ANALISIS SENTIMEN TERHADAP PEMERINTAHAN JOKO WIDODO PADA MEDIA SOSIAL TWITTER MENGGUNAKAN ALGORITMA NAIVES BAYES CLASSIFIER","author":[{"family":"Mahardhika","given":"Yonathan Sari"},{"family":"Zuliarso","given":"Eri"}],"issued":{"date-parts":[["2018"]]}}}],"schema":"https://github.com/citation-style-language/schema/raw/master/csl-citation.json"} </w:instrText>
      </w:r>
      <w:r>
        <w:fldChar w:fldCharType="separate"/>
      </w:r>
      <w:r w:rsidR="009263A6" w:rsidRPr="009263A6">
        <w:t>[7]</w:t>
      </w:r>
      <w:r>
        <w:fldChar w:fldCharType="end"/>
      </w:r>
      <w:r>
        <w:t>.</w:t>
      </w:r>
      <w:r w:rsidR="00E73495">
        <w:t xml:space="preserve"> Berikut rumusnya</w:t>
      </w:r>
    </w:p>
    <w:p w:rsidR="00E73495" w:rsidRDefault="00E73495" w:rsidP="0040454B">
      <w:pPr>
        <w:ind w:left="153" w:firstLine="0"/>
        <w:jc w:val="both"/>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680A20" w:rsidRDefault="00680A20" w:rsidP="00680A20">
      <w:pPr>
        <w:ind w:left="153" w:firstLine="0"/>
        <w:jc w:val="both"/>
      </w:pPr>
      <w:r>
        <w:t>Keterangan</w:t>
      </w:r>
    </w:p>
    <w:p w:rsidR="00680A20" w:rsidRDefault="00680A20" w:rsidP="00680A20">
      <w:pPr>
        <w:ind w:left="720" w:firstLine="0"/>
        <w:jc w:val="both"/>
      </w:pPr>
      <w:r>
        <w:t>X : Data dengan class yang belum diketahui</w:t>
      </w:r>
    </w:p>
    <w:p w:rsidR="00680A20" w:rsidRDefault="00680A20" w:rsidP="00680A20">
      <w:pPr>
        <w:ind w:left="720" w:firstLine="0"/>
        <w:jc w:val="both"/>
      </w:pPr>
      <w:r>
        <w:t>H : Hipotesis data merupakan suatu class spesifik</w:t>
      </w:r>
    </w:p>
    <w:p w:rsidR="00680A20" w:rsidRDefault="00680A20" w:rsidP="00680A20">
      <w:pPr>
        <w:ind w:left="720" w:firstLine="0"/>
        <w:jc w:val="both"/>
      </w:pPr>
      <w:r>
        <w:t>P(H|X) : Probabilitas hipotesis H berdasar kondisi X (posteriori probabilitas)</w:t>
      </w:r>
    </w:p>
    <w:p w:rsidR="00680A20" w:rsidRDefault="00680A20" w:rsidP="00680A20">
      <w:pPr>
        <w:ind w:left="720" w:firstLine="0"/>
        <w:jc w:val="both"/>
      </w:pPr>
      <w:r>
        <w:t>P(H) : Probabilitas hipotesis H (prior probabilitas)</w:t>
      </w:r>
    </w:p>
    <w:p w:rsidR="00680A20" w:rsidRDefault="00680A20" w:rsidP="00680A20">
      <w:pPr>
        <w:ind w:left="720" w:firstLine="0"/>
        <w:jc w:val="both"/>
      </w:pPr>
      <w:r>
        <w:t>P(X|H) : Probabilitas X berdasarkan kondisi pada hipotesis H</w:t>
      </w:r>
    </w:p>
    <w:p w:rsidR="00680A20" w:rsidRPr="00AA1205" w:rsidRDefault="00680A20" w:rsidP="00680A20">
      <w:pPr>
        <w:ind w:left="720" w:firstLine="0"/>
        <w:jc w:val="both"/>
      </w:pPr>
      <w:r>
        <w:t>P(X) : Probabilitas X</w:t>
      </w:r>
    </w:p>
    <w:p w:rsidR="00840FF6" w:rsidRDefault="00840FF6" w:rsidP="00BF0277">
      <w:pPr>
        <w:numPr>
          <w:ilvl w:val="1"/>
          <w:numId w:val="10"/>
        </w:numPr>
        <w:ind w:left="425" w:hanging="357"/>
        <w:rPr>
          <w:b/>
        </w:rPr>
      </w:pPr>
      <w:r>
        <w:rPr>
          <w:b/>
        </w:rPr>
        <w:t>Python</w:t>
      </w:r>
    </w:p>
    <w:p w:rsidR="004D6882" w:rsidRDefault="003F2C4A" w:rsidP="003F2C4A">
      <w:pPr>
        <w:ind w:left="153" w:firstLine="0"/>
        <w:jc w:val="both"/>
      </w:pPr>
      <w:r>
        <w:lastRenderedPageBreak/>
        <w:tab/>
      </w:r>
      <w:r w:rsidR="004D6882" w:rsidRPr="004D6882">
        <w:t>Python merupakan bahasa pemrograman tingkat tinggi. Hal ini disebabkan karena kode yang dituliskan akan di compile menjadi byte code dan dieksekusi sehingga Python cocok digunakan untuk scripting language, aplikasi web dan lain sebagainya. Hal lain yang menjadikan bahasa ini menjadi bahasa pemgrograman tingkat tinggi adalah Python dapat di extend kedalam bahasa C dan C++ serta bahasa pemgrograman ini memiliki struktur konstruksi yang kuat (blok kode, fungsi, class, modules, dan packages) dan serta konsisten menggunakan konsep Object Oriented Programming (OOP) (Kuhlman, 2015).</w:t>
      </w:r>
    </w:p>
    <w:p w:rsidR="008D14CE" w:rsidRPr="004D6882" w:rsidRDefault="008D14CE" w:rsidP="003F2C4A">
      <w:pPr>
        <w:ind w:left="153" w:firstLine="0"/>
        <w:jc w:val="both"/>
      </w:pPr>
    </w:p>
    <w:p w:rsidR="0092074D" w:rsidRDefault="00D21DEB" w:rsidP="00BF0277">
      <w:pPr>
        <w:numPr>
          <w:ilvl w:val="1"/>
          <w:numId w:val="10"/>
        </w:numPr>
        <w:ind w:left="425" w:hanging="357"/>
        <w:rPr>
          <w:b/>
        </w:rPr>
      </w:pPr>
      <w:r>
        <w:rPr>
          <w:b/>
          <w:i/>
        </w:rPr>
        <w:t>Pre-processing</w:t>
      </w:r>
    </w:p>
    <w:p w:rsidR="00D21DEB" w:rsidRDefault="007258CB" w:rsidP="008E3C09">
      <w:pPr>
        <w:ind w:left="153" w:firstLine="0"/>
        <w:jc w:val="both"/>
      </w:pPr>
      <w:r>
        <w:rPr>
          <w:i/>
        </w:rPr>
        <w:tab/>
      </w:r>
      <w:r w:rsidRPr="007258CB">
        <w:rPr>
          <w:i/>
        </w:rPr>
        <w:t>Pre-processing</w:t>
      </w:r>
      <w:r>
        <w:t xml:space="preserve"> </w:t>
      </w:r>
      <w:r w:rsidRPr="007258CB">
        <w:t>dilakukan untuk memproses awal</w:t>
      </w:r>
      <w:r>
        <w:t xml:space="preserve"> </w:t>
      </w:r>
      <w:r w:rsidRPr="007258CB">
        <w:t xml:space="preserve">data dengan tujuan </w:t>
      </w:r>
      <w:r>
        <w:t>komentar</w:t>
      </w:r>
      <w:r w:rsidRPr="007258CB">
        <w:t xml:space="preserve"> untuk diklasifikasikan sebagai bersih dari</w:t>
      </w:r>
      <w:r>
        <w:t xml:space="preserve"> </w:t>
      </w:r>
      <w:r w:rsidRPr="007258CB">
        <w:t>tanda baca dan kata-kata yang tidak penting</w:t>
      </w:r>
      <w:r>
        <w:t xml:space="preserve"> </w:t>
      </w:r>
      <w:r>
        <w:fldChar w:fldCharType="begin"/>
      </w:r>
      <w:r w:rsidR="009263A6">
        <w:instrText xml:space="preserve"> ADDIN ZOTERO_ITEM CSL_CITATION {"citationID":"8nTRWpYW","properties":{"formattedCitation":"[8]","plainCitation":"[8]","noteIndex":0},"citationItems":[{"id":176,"uris":["http://zotero.org/users/6109389/items/AKIC69DK"],"uri":["http://zotero.org/users/6109389/items/AKIC69DK"],"itemData":{"id":176,"type":"paper-conference","abstract":"Internet users in Indonesia have increased in recent years. Many product service providers who provide internet access services in accordance with tariff options and their superiority. In this research, sentiment analysis on social media to some service data service operator to see the level of public satisfaction in using data service of telecommunication operator for internet access in Indonesia.","container-title":"2018 IEEE International Conference on Internet of Things and Intelligence System (IOTAIS)","DOI":"10.1109/IOTAIS.2018.8600870","event":"2018 IEEE International Conference on Internet of Things and Intelligence System (IOTAIS)","event-place":"Bali","ISBN":"978-1-5386-7358-4","language":"en","page":"201-206","publisher":"IEEE","publisher-place":"Bali","source":"Crossref","title":"Sentiment Analysis on the Level of Customer Satisfaction to Data Cellular Services Using the Naive Bayes Classifier Algorithm","URL":"https://ieeexplore.ieee.org/document/8600870/","author":[{"family":"Fitri","given":"Febriyani S"},{"family":"Si","given":"Muhammad Nasrun S."},{"family":"Setianingsih","given":"Casi"}],"accessed":{"date-parts":[["2019",11,23]]},"issued":{"date-parts":[["2018",11]]}}}],"schema":"https://github.com/citation-style-language/schema/raw/master/csl-citation.json"} </w:instrText>
      </w:r>
      <w:r>
        <w:fldChar w:fldCharType="separate"/>
      </w:r>
      <w:r w:rsidR="009263A6" w:rsidRPr="009263A6">
        <w:t>[8]</w:t>
      </w:r>
      <w:r>
        <w:fldChar w:fldCharType="end"/>
      </w:r>
      <w:r w:rsidRPr="007258CB">
        <w:t>.</w:t>
      </w:r>
      <w:r>
        <w:t xml:space="preserve"> B</w:t>
      </w:r>
      <w:r w:rsidRPr="007258CB">
        <w:t xml:space="preserve">eberapa langkah yang dilakukan </w:t>
      </w:r>
      <w:r>
        <w:t>pre-processing</w:t>
      </w:r>
      <w:r w:rsidRPr="007258CB">
        <w:t>:</w:t>
      </w:r>
      <w:r>
        <w:t xml:space="preserve"> </w:t>
      </w:r>
    </w:p>
    <w:p w:rsidR="007258CB" w:rsidRDefault="007258CB" w:rsidP="008E3C09">
      <w:pPr>
        <w:numPr>
          <w:ilvl w:val="0"/>
          <w:numId w:val="12"/>
        </w:numPr>
        <w:ind w:left="714" w:hanging="357"/>
        <w:jc w:val="both"/>
      </w:pPr>
      <w:r w:rsidRPr="007258CB">
        <w:rPr>
          <w:i/>
        </w:rPr>
        <w:t xml:space="preserve">Cleaning </w:t>
      </w:r>
      <w:r w:rsidRPr="007258CB">
        <w:t xml:space="preserve">: digunakan untuk membersihkan </w:t>
      </w:r>
      <w:r>
        <w:t>komentar</w:t>
      </w:r>
      <w:r w:rsidRPr="007258CB">
        <w:t xml:space="preserve"> dari</w:t>
      </w:r>
      <w:r>
        <w:t xml:space="preserve"> </w:t>
      </w:r>
      <w:r w:rsidRPr="007258CB">
        <w:t>setiap tanda baca untuk menyederhanakan proses selanjutnya.</w:t>
      </w:r>
    </w:p>
    <w:p w:rsidR="007258CB" w:rsidRDefault="007258CB" w:rsidP="008E3C09">
      <w:pPr>
        <w:numPr>
          <w:ilvl w:val="0"/>
          <w:numId w:val="12"/>
        </w:numPr>
        <w:ind w:left="714" w:hanging="357"/>
        <w:jc w:val="both"/>
      </w:pPr>
      <w:r>
        <w:rPr>
          <w:i/>
        </w:rPr>
        <w:t xml:space="preserve">Case folding </w:t>
      </w:r>
      <w:r>
        <w:t>: mengubah semua huruf besar menjadi huruf kecil.</w:t>
      </w:r>
    </w:p>
    <w:p w:rsidR="007258CB" w:rsidRDefault="007258CB" w:rsidP="008E3C09">
      <w:pPr>
        <w:numPr>
          <w:ilvl w:val="0"/>
          <w:numId w:val="12"/>
        </w:numPr>
        <w:ind w:left="714" w:hanging="357"/>
        <w:jc w:val="both"/>
      </w:pPr>
      <w:r>
        <w:rPr>
          <w:i/>
        </w:rPr>
        <w:t xml:space="preserve">Stop word removal </w:t>
      </w:r>
      <w:r>
        <w:t xml:space="preserve">: digunakan untuk menghapus kata – kata yang tidak memiliki makna. </w:t>
      </w:r>
    </w:p>
    <w:p w:rsidR="007258CB" w:rsidRDefault="007258CB" w:rsidP="008E3C09">
      <w:pPr>
        <w:numPr>
          <w:ilvl w:val="0"/>
          <w:numId w:val="12"/>
        </w:numPr>
        <w:ind w:left="714" w:hanging="357"/>
        <w:jc w:val="both"/>
      </w:pPr>
      <w:r>
        <w:rPr>
          <w:i/>
        </w:rPr>
        <w:t xml:space="preserve">Tokenization </w:t>
      </w:r>
      <w:r w:rsidR="00EC3B33">
        <w:t>: memisahkan kata berdasarkan spasi yang terdapat dalam kalimat.</w:t>
      </w:r>
    </w:p>
    <w:p w:rsidR="008E3C09" w:rsidRDefault="008E3C09" w:rsidP="008E3C09">
      <w:pPr>
        <w:ind w:left="714" w:firstLine="0"/>
        <w:jc w:val="both"/>
      </w:pPr>
    </w:p>
    <w:p w:rsidR="008E3C09" w:rsidRDefault="008E3C09" w:rsidP="008E3C09">
      <w:pPr>
        <w:pStyle w:val="Caption"/>
        <w:keepNext/>
        <w:jc w:val="center"/>
      </w:pPr>
      <w:r>
        <w:t xml:space="preserve">Tabel </w:t>
      </w:r>
      <w:r w:rsidR="00832F9A">
        <w:fldChar w:fldCharType="begin"/>
      </w:r>
      <w:r w:rsidR="00832F9A">
        <w:instrText xml:space="preserve"> SEQ Tabel \* ARABIC </w:instrText>
      </w:r>
      <w:r w:rsidR="00832F9A">
        <w:fldChar w:fldCharType="separate"/>
      </w:r>
      <w:r w:rsidR="00E405D0">
        <w:rPr>
          <w:noProof/>
        </w:rPr>
        <w:t>1</w:t>
      </w:r>
      <w:r w:rsidR="00832F9A">
        <w:rPr>
          <w:noProof/>
        </w:rPr>
        <w:fldChar w:fldCharType="end"/>
      </w:r>
      <w:r>
        <w:t xml:space="preserve"> Tahap </w:t>
      </w:r>
      <w:r>
        <w:rPr>
          <w:i/>
        </w:rPr>
        <w:t>pre-processing</w:t>
      </w:r>
    </w:p>
    <w:tbl>
      <w:tblPr>
        <w:tblW w:w="0" w:type="auto"/>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1"/>
        <w:gridCol w:w="3672"/>
      </w:tblGrid>
      <w:tr w:rsidR="00EC3B33" w:rsidRPr="00C2589C" w:rsidTr="00C2589C">
        <w:tc>
          <w:tcPr>
            <w:tcW w:w="3670" w:type="dxa"/>
            <w:shd w:val="clear" w:color="auto" w:fill="auto"/>
          </w:tcPr>
          <w:p w:rsidR="00EC3B33" w:rsidRPr="00C2589C" w:rsidRDefault="00EC3B33" w:rsidP="00C2589C">
            <w:pPr>
              <w:ind w:left="0" w:firstLine="0"/>
            </w:pPr>
            <w:r w:rsidRPr="00C2589C">
              <w:t>Proses data</w:t>
            </w:r>
          </w:p>
        </w:tc>
        <w:tc>
          <w:tcPr>
            <w:tcW w:w="3769" w:type="dxa"/>
            <w:shd w:val="clear" w:color="auto" w:fill="auto"/>
          </w:tcPr>
          <w:p w:rsidR="00EC3B33" w:rsidRPr="00C2589C" w:rsidRDefault="00EC3B33" w:rsidP="00C2589C">
            <w:pPr>
              <w:ind w:left="0" w:firstLine="0"/>
            </w:pPr>
            <w:r w:rsidRPr="00C2589C">
              <w:t xml:space="preserve">Data </w:t>
            </w:r>
          </w:p>
        </w:tc>
      </w:tr>
      <w:tr w:rsidR="00EC3B33" w:rsidRPr="00C2589C" w:rsidTr="00C2589C">
        <w:tc>
          <w:tcPr>
            <w:tcW w:w="3670" w:type="dxa"/>
            <w:shd w:val="clear" w:color="auto" w:fill="auto"/>
          </w:tcPr>
          <w:p w:rsidR="00EC3B33" w:rsidRPr="00C2589C" w:rsidRDefault="00EC3B33" w:rsidP="00C2589C">
            <w:pPr>
              <w:ind w:left="0" w:firstLine="0"/>
            </w:pPr>
            <w:r w:rsidRPr="00C2589C">
              <w:t xml:space="preserve">Komentar </w:t>
            </w:r>
          </w:p>
        </w:tc>
        <w:tc>
          <w:tcPr>
            <w:tcW w:w="3769" w:type="dxa"/>
            <w:shd w:val="clear" w:color="auto" w:fill="auto"/>
          </w:tcPr>
          <w:p w:rsidR="00EC3B33" w:rsidRPr="00C2589C" w:rsidRDefault="00EC3B33" w:rsidP="00C2589C">
            <w:pPr>
              <w:ind w:left="0" w:firstLine="0"/>
            </w:pPr>
            <w:r w:rsidRPr="00C2589C">
              <w:t>Disini saya bukan mau komplain masalah aplikasi, tapi mengenai sikap para dri</w:t>
            </w:r>
            <w:r w:rsidR="008E3C09" w:rsidRPr="00C2589C">
              <w:t>ver yg kalo ambil orderan pilih-pilih</w:t>
            </w:r>
            <w:r w:rsidRPr="00C2589C">
              <w:t xml:space="preserve">, maksudnya apa????? Cuma karena saya order pake promoan terus di kesampingkann??? Udah ngerasa </w:t>
            </w:r>
            <w:r w:rsidRPr="00C2589C">
              <w:lastRenderedPageBreak/>
              <w:t>okeee luuu sebagai mode transportasi disini??????</w:t>
            </w:r>
          </w:p>
        </w:tc>
      </w:tr>
      <w:tr w:rsidR="00EC3B33" w:rsidRPr="00C2589C" w:rsidTr="00C2589C">
        <w:tc>
          <w:tcPr>
            <w:tcW w:w="3670" w:type="dxa"/>
            <w:shd w:val="clear" w:color="auto" w:fill="auto"/>
          </w:tcPr>
          <w:p w:rsidR="00EC3B33" w:rsidRPr="00C2589C" w:rsidRDefault="00EC3B33" w:rsidP="00C2589C">
            <w:pPr>
              <w:ind w:left="0" w:firstLine="0"/>
              <w:rPr>
                <w:i/>
              </w:rPr>
            </w:pPr>
            <w:r w:rsidRPr="00C2589C">
              <w:rPr>
                <w:i/>
              </w:rPr>
              <w:lastRenderedPageBreak/>
              <w:t>cleaning</w:t>
            </w:r>
          </w:p>
        </w:tc>
        <w:tc>
          <w:tcPr>
            <w:tcW w:w="3769" w:type="dxa"/>
            <w:shd w:val="clear" w:color="auto" w:fill="auto"/>
          </w:tcPr>
          <w:p w:rsidR="00EC3B33" w:rsidRPr="00C2589C" w:rsidRDefault="00EC3B33" w:rsidP="00C2589C">
            <w:pPr>
              <w:ind w:left="0" w:firstLine="0"/>
            </w:pPr>
            <w:r w:rsidRPr="00C2589C">
              <w:t>Disini saya buka</w:t>
            </w:r>
            <w:r w:rsidR="005E17DB" w:rsidRPr="00C2589C">
              <w:t>n mau komplain masalah aplikasi</w:t>
            </w:r>
            <w:r w:rsidRPr="00C2589C">
              <w:t xml:space="preserve"> tapi mengenai sikap para dri</w:t>
            </w:r>
            <w:r w:rsidR="005E17DB" w:rsidRPr="00C2589C">
              <w:t>ver yg kalo ambil orderan pilih</w:t>
            </w:r>
            <w:r w:rsidR="008E3C09" w:rsidRPr="00C2589C">
              <w:t>-pilih</w:t>
            </w:r>
            <w:r w:rsidRPr="00C2589C">
              <w:t xml:space="preserve"> maksudnya apa</w:t>
            </w:r>
            <w:r w:rsidR="005E17DB" w:rsidRPr="00C2589C">
              <w:t xml:space="preserve"> </w:t>
            </w:r>
            <w:r w:rsidRPr="00C2589C">
              <w:t>Cuma karena saya order pake promoan terus di kesampingkann</w:t>
            </w:r>
            <w:r w:rsidR="005E17DB" w:rsidRPr="00C2589C">
              <w:t xml:space="preserve"> </w:t>
            </w:r>
            <w:r w:rsidRPr="00C2589C">
              <w:t>Udah ngerasa okeee luuu sebagai mode transportasi disini</w:t>
            </w:r>
          </w:p>
        </w:tc>
      </w:tr>
      <w:tr w:rsidR="005E17DB" w:rsidRPr="00C2589C" w:rsidTr="00C2589C">
        <w:tc>
          <w:tcPr>
            <w:tcW w:w="3670" w:type="dxa"/>
            <w:shd w:val="clear" w:color="auto" w:fill="auto"/>
          </w:tcPr>
          <w:p w:rsidR="005E17DB" w:rsidRPr="00C2589C" w:rsidRDefault="005E17DB" w:rsidP="00C2589C">
            <w:pPr>
              <w:ind w:left="0" w:firstLine="0"/>
              <w:rPr>
                <w:i/>
              </w:rPr>
            </w:pPr>
            <w:r w:rsidRPr="00C2589C">
              <w:rPr>
                <w:i/>
              </w:rPr>
              <w:t>Case folding</w:t>
            </w:r>
          </w:p>
        </w:tc>
        <w:tc>
          <w:tcPr>
            <w:tcW w:w="3769" w:type="dxa"/>
            <w:shd w:val="clear" w:color="auto" w:fill="auto"/>
          </w:tcPr>
          <w:p w:rsidR="005E17DB" w:rsidRPr="00C2589C" w:rsidRDefault="005E17DB" w:rsidP="00C2589C">
            <w:pPr>
              <w:ind w:left="0" w:firstLine="0"/>
            </w:pPr>
            <w:r w:rsidRPr="00C2589C">
              <w:t>disini saya bukan mau komplain masalah aplikasi tapi mengenai sikap para driver yg kalo ambil orderan pilih</w:t>
            </w:r>
            <w:r w:rsidR="008E3C09" w:rsidRPr="00C2589C">
              <w:t>-pilih</w:t>
            </w:r>
            <w:r w:rsidRPr="00C2589C">
              <w:t xml:space="preserve"> maksudnya apa cuma karena saya order pake promoan terus di kesampingkann udah ngerasa okeee luuu sebagai mode transportasi disini</w:t>
            </w:r>
          </w:p>
        </w:tc>
      </w:tr>
      <w:tr w:rsidR="008E3C09" w:rsidRPr="00C2589C" w:rsidTr="00C2589C">
        <w:tc>
          <w:tcPr>
            <w:tcW w:w="3670" w:type="dxa"/>
            <w:shd w:val="clear" w:color="auto" w:fill="auto"/>
          </w:tcPr>
          <w:p w:rsidR="008E3C09" w:rsidRPr="00C2589C" w:rsidRDefault="008E3C09" w:rsidP="00C2589C">
            <w:pPr>
              <w:ind w:left="0" w:firstLine="0"/>
              <w:rPr>
                <w:i/>
              </w:rPr>
            </w:pPr>
            <w:r w:rsidRPr="00C2589C">
              <w:rPr>
                <w:i/>
              </w:rPr>
              <w:t>Stopword removal</w:t>
            </w:r>
          </w:p>
        </w:tc>
        <w:tc>
          <w:tcPr>
            <w:tcW w:w="3769" w:type="dxa"/>
            <w:shd w:val="clear" w:color="auto" w:fill="auto"/>
          </w:tcPr>
          <w:p w:rsidR="008E3C09" w:rsidRPr="00C2589C" w:rsidRDefault="008E3C09" w:rsidP="00C2589C">
            <w:pPr>
              <w:ind w:left="0" w:firstLine="0"/>
            </w:pPr>
            <w:r w:rsidRPr="00C2589C">
              <w:t xml:space="preserve">komplain masalah pilih-pilih kesampingkann </w:t>
            </w:r>
          </w:p>
        </w:tc>
      </w:tr>
      <w:tr w:rsidR="008E3C09" w:rsidRPr="00C2589C" w:rsidTr="00C2589C">
        <w:tc>
          <w:tcPr>
            <w:tcW w:w="3670" w:type="dxa"/>
            <w:shd w:val="clear" w:color="auto" w:fill="auto"/>
          </w:tcPr>
          <w:p w:rsidR="008E3C09" w:rsidRPr="00C2589C" w:rsidRDefault="008E3C09" w:rsidP="00C2589C">
            <w:pPr>
              <w:ind w:left="0" w:firstLine="0"/>
            </w:pPr>
            <w:r w:rsidRPr="00C2589C">
              <w:rPr>
                <w:i/>
              </w:rPr>
              <w:t>tokenization</w:t>
            </w:r>
          </w:p>
        </w:tc>
        <w:tc>
          <w:tcPr>
            <w:tcW w:w="3769" w:type="dxa"/>
            <w:shd w:val="clear" w:color="auto" w:fill="auto"/>
          </w:tcPr>
          <w:p w:rsidR="008E3C09" w:rsidRPr="00C2589C" w:rsidRDefault="008E3C09" w:rsidP="00C2589C">
            <w:pPr>
              <w:ind w:left="0" w:firstLine="0"/>
            </w:pPr>
            <w:r w:rsidRPr="00C2589C">
              <w:t>“komplain”, “masalah”, “pilih-pilih”, “kesampingkann”</w:t>
            </w:r>
          </w:p>
        </w:tc>
      </w:tr>
    </w:tbl>
    <w:p w:rsidR="00EC3B33" w:rsidRPr="00EC3B33" w:rsidRDefault="00EC3B33" w:rsidP="00EC3B33">
      <w:pPr>
        <w:ind w:left="714" w:firstLine="0"/>
      </w:pPr>
    </w:p>
    <w:p w:rsidR="0092074D" w:rsidRPr="003F2C4A" w:rsidRDefault="0092074D" w:rsidP="00BF0277">
      <w:pPr>
        <w:numPr>
          <w:ilvl w:val="1"/>
          <w:numId w:val="10"/>
        </w:numPr>
        <w:ind w:left="425" w:hanging="357"/>
        <w:rPr>
          <w:b/>
          <w:i/>
        </w:rPr>
      </w:pPr>
      <w:r>
        <w:rPr>
          <w:b/>
        </w:rPr>
        <w:t>Pembobotan kata (</w:t>
      </w:r>
      <w:r>
        <w:rPr>
          <w:b/>
          <w:i/>
        </w:rPr>
        <w:t>Term Weighting</w:t>
      </w:r>
      <w:r>
        <w:rPr>
          <w:b/>
        </w:rPr>
        <w:t>)</w:t>
      </w:r>
    </w:p>
    <w:p w:rsidR="003F2C4A" w:rsidRDefault="00A9079D" w:rsidP="006768E9">
      <w:pPr>
        <w:ind w:left="153" w:firstLine="0"/>
        <w:jc w:val="both"/>
      </w:pPr>
      <w:r>
        <w:tab/>
      </w:r>
      <w:r w:rsidR="003F2C4A" w:rsidRPr="003F2C4A">
        <w:t>Pembobotan  kata memberikan bobot pada fitur kata berdasarkan frekuensi kemunculan kata.  Fitur kata yang telah diberi bobot dapat digunakan untuk proses klasifikasi</w:t>
      </w:r>
      <w:r w:rsidR="00E77C84">
        <w:t xml:space="preserve"> </w:t>
      </w:r>
      <w:r w:rsidR="00E77C84">
        <w:fldChar w:fldCharType="begin"/>
      </w:r>
      <w:r w:rsidR="009263A6">
        <w:instrText xml:space="preserve"> ADDIN ZOTERO_ITEM CSL_CITATION {"citationID":"1QRilnBI","properties":{"formattedCitation":"[9]","plainCitation":"[9]","noteIndex":0},"citationItems":[{"id":174,"uris":["http://zotero.org/users/6109389/items/3FLIPU3S"],"uri":["http://zotero.org/users/6109389/items/3FLIPU3S"],"itemData":{"id":174,"type":"article-journal","abstract":"Sentiment analysis is a part of research from Text Mining which is usefull to classify text documents contained opinion based on sentiment. Text document that is used in research comes from Twitter from people’s opinion about cellular telecommunication service provider. The used method is Support Vector Machine with using Lexicon Based Features as its feature renewal instead of using TF-IDF features. The used data in this research is 300 data which divided into two types of data with ratio 70% for training data and 30% for testing data. The result of system accuracy that is obtained from sentiment analysis using Support Vector Machine and Lexicon Based Features method is 79% using degree value 2, constant learning rate value 0.0001, and maximum iteration is 50 times. While sentiment analysis system without using Lexicon Based Features is resulting accuracy at 84% with the same parameter values.","language":"id","page":"9","source":"Zotero","title":"Analisis Sentimen Tingkat Kepuasan Pengguna Penyedia Layanan Telekomunikasi Seluler Indonesia Pada Twitter Dengan Metode Support Vector Machine dan Lexicon Based Features","author":[{"family":"Rofqoh","given":"Umi"},{"family":"Perdana","given":"Rizal Setya"},{"family":"Fauzi","given":"M Ali"}]}}],"schema":"https://github.com/citation-style-language/schema/raw/master/csl-citation.json"} </w:instrText>
      </w:r>
      <w:r w:rsidR="00E77C84">
        <w:fldChar w:fldCharType="separate"/>
      </w:r>
      <w:r w:rsidR="009263A6" w:rsidRPr="009263A6">
        <w:t>[9]</w:t>
      </w:r>
      <w:r w:rsidR="00E77C84">
        <w:fldChar w:fldCharType="end"/>
      </w:r>
      <w:r w:rsidR="003F2C4A" w:rsidRPr="003F2C4A">
        <w:t xml:space="preserve">. </w:t>
      </w:r>
      <w:r w:rsidR="0049572B">
        <w:t>T</w:t>
      </w:r>
      <w:r>
        <w:t>ahap</w:t>
      </w:r>
      <w:r w:rsidR="003F2C4A" w:rsidRPr="003F2C4A">
        <w:t xml:space="preserve"> pembobotan kata yaitu:</w:t>
      </w:r>
    </w:p>
    <w:p w:rsidR="00A9079D" w:rsidRDefault="00A9079D" w:rsidP="006768E9">
      <w:pPr>
        <w:numPr>
          <w:ilvl w:val="0"/>
          <w:numId w:val="11"/>
        </w:numPr>
        <w:ind w:left="1134"/>
        <w:jc w:val="both"/>
      </w:pPr>
      <w:r w:rsidRPr="00A9079D">
        <w:t>Term Frequency (tf)</w:t>
      </w:r>
    </w:p>
    <w:p w:rsidR="00630288" w:rsidRDefault="00B05ADE" w:rsidP="006768E9">
      <w:pPr>
        <w:ind w:left="1134" w:firstLine="0"/>
        <w:jc w:val="both"/>
      </w:pPr>
      <w:r>
        <w:tab/>
      </w:r>
      <w:r w:rsidR="00630288" w:rsidRPr="00630288">
        <w:t>TF (Term Frequency) adalah frekuensi dari kemunculan sebuah term dalam dokumen yang bersangkutan.</w:t>
      </w:r>
      <w:r w:rsidR="00630288">
        <w:t xml:space="preserve"> </w:t>
      </w:r>
    </w:p>
    <w:p w:rsidR="00A9079D" w:rsidRDefault="00A9079D" w:rsidP="006768E9">
      <w:pPr>
        <w:numPr>
          <w:ilvl w:val="0"/>
          <w:numId w:val="11"/>
        </w:numPr>
        <w:ind w:left="1134"/>
        <w:jc w:val="both"/>
      </w:pPr>
      <w:r w:rsidRPr="00A9079D">
        <w:lastRenderedPageBreak/>
        <w:t>Document Frequency (df)</w:t>
      </w:r>
    </w:p>
    <w:p w:rsidR="00B05ADE" w:rsidRDefault="00B05ADE" w:rsidP="00093E7C">
      <w:pPr>
        <w:ind w:left="1134" w:firstLine="0"/>
        <w:jc w:val="both"/>
      </w:pPr>
      <w:r>
        <w:tab/>
      </w:r>
      <w:r w:rsidR="00093E7C" w:rsidRPr="00A9079D">
        <w:t>Document Frequency (df)</w:t>
      </w:r>
      <w:r w:rsidR="00093E7C">
        <w:t xml:space="preserve"> </w:t>
      </w:r>
      <w:r w:rsidR="00093E7C" w:rsidRPr="00093E7C">
        <w:t>adalah jumlah dokumen yang mengandung</w:t>
      </w:r>
      <w:r w:rsidR="00093E7C">
        <w:t xml:space="preserve"> term. </w:t>
      </w:r>
    </w:p>
    <w:p w:rsidR="00A9079D" w:rsidRDefault="00A9079D" w:rsidP="006768E9">
      <w:pPr>
        <w:numPr>
          <w:ilvl w:val="0"/>
          <w:numId w:val="11"/>
        </w:numPr>
        <w:ind w:left="1134"/>
        <w:jc w:val="both"/>
      </w:pPr>
      <w:r w:rsidRPr="00A9079D">
        <w:t>Inverse Document Frequency (idf)</w:t>
      </w:r>
    </w:p>
    <w:p w:rsidR="006768E9" w:rsidRDefault="00B05ADE" w:rsidP="006768E9">
      <w:pPr>
        <w:ind w:left="1134" w:firstLine="0"/>
        <w:jc w:val="both"/>
      </w:pPr>
      <w:r>
        <w:tab/>
      </w:r>
      <w:r w:rsidR="006768E9" w:rsidRPr="006768E9">
        <w:t>IDF (Inverse Document Frequency) merupakan sebuah perhitungan dari bagaimana term didistribusikan secara luas ada koleksi dokumen yang bersangkutan.</w:t>
      </w:r>
      <w:r w:rsidR="006768E9">
        <w:t xml:space="preserve"> Rumus idf</w:t>
      </w:r>
    </w:p>
    <w:p w:rsidR="006768E9" w:rsidRPr="00875153" w:rsidRDefault="00875153" w:rsidP="006768E9">
      <w:pPr>
        <w:ind w:left="1134" w:firstLine="0"/>
        <w:jc w:val="both"/>
      </w:pPr>
      <m:oMathPara>
        <m:oMath>
          <m:r>
            <w:rPr>
              <w:rFonts w:ascii="Cambria Math" w:hAnsi="Cambria Math"/>
            </w:rPr>
            <m:t>idf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97BA2" w:rsidRDefault="00F97BA2" w:rsidP="006768E9">
      <w:pPr>
        <w:ind w:left="1134" w:firstLine="0"/>
        <w:jc w:val="both"/>
      </w:pPr>
      <w:r>
        <w:t>D = jumlah dokumen</w:t>
      </w:r>
    </w:p>
    <w:p w:rsidR="00F97BA2" w:rsidRDefault="0049572B" w:rsidP="006768E9">
      <w:pPr>
        <w:ind w:left="1134" w:firstLine="0"/>
        <w:jc w:val="both"/>
      </w:pPr>
      <w:r>
        <w:t>d</w:t>
      </w:r>
      <w:r w:rsidR="00F97BA2">
        <w:t>f = dokumen frekuensi</w:t>
      </w:r>
    </w:p>
    <w:p w:rsidR="00A9079D" w:rsidRDefault="00A9079D" w:rsidP="006768E9">
      <w:pPr>
        <w:numPr>
          <w:ilvl w:val="0"/>
          <w:numId w:val="11"/>
        </w:numPr>
        <w:ind w:left="1134"/>
        <w:jc w:val="both"/>
      </w:pPr>
      <w:r w:rsidRPr="00A9079D">
        <w:t>Term Frequency-Inverse Document Frequency (tf-idf)</w:t>
      </w:r>
    </w:p>
    <w:p w:rsidR="00093E7C" w:rsidRDefault="00093E7C" w:rsidP="00093E7C">
      <w:pPr>
        <w:ind w:left="1134" w:firstLine="0"/>
        <w:jc w:val="both"/>
      </w:pPr>
      <w:r w:rsidRPr="00A9079D">
        <w:t>Term Frequency-Inverse Document Frequency (tf-idf)</w:t>
      </w:r>
      <w:r>
        <w:t xml:space="preserve"> adalah </w:t>
      </w:r>
      <w:r w:rsidRPr="00093E7C">
        <w:t xml:space="preserve">hasil perkalian dari </w:t>
      </w:r>
      <w:r>
        <w:t xml:space="preserve">pembobotan term frequency </w:t>
      </w:r>
      <w:r w:rsidRPr="00093E7C">
        <w:t>dan  inverse document frequency  dari suatu  term.</w:t>
      </w:r>
    </w:p>
    <w:p w:rsidR="0034755B" w:rsidRPr="00875153" w:rsidRDefault="00875153" w:rsidP="0034755B">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093E7C" w:rsidRDefault="00093E7C" w:rsidP="00093E7C">
      <w:pPr>
        <w:ind w:left="1134" w:firstLine="0"/>
        <w:jc w:val="both"/>
      </w:pPr>
      <w:r>
        <w:t>D = jumlah dokumen</w:t>
      </w:r>
    </w:p>
    <w:p w:rsidR="00093E7C" w:rsidRDefault="00093E7C" w:rsidP="00093E7C">
      <w:pPr>
        <w:ind w:left="1134" w:firstLine="0"/>
        <w:jc w:val="both"/>
      </w:pPr>
      <w:r>
        <w:t>df = dokumen frekuensi</w:t>
      </w:r>
    </w:p>
    <w:p w:rsidR="00093E7C" w:rsidRDefault="00093E7C" w:rsidP="00093E7C">
      <w:pPr>
        <w:ind w:left="1134" w:firstLine="0"/>
        <w:jc w:val="both"/>
      </w:pPr>
      <w:r>
        <w:t>Tf = term frekuensi</w:t>
      </w:r>
    </w:p>
    <w:p w:rsidR="0092074D" w:rsidRDefault="0092074D" w:rsidP="00BF0277">
      <w:pPr>
        <w:numPr>
          <w:ilvl w:val="1"/>
          <w:numId w:val="10"/>
        </w:numPr>
        <w:ind w:left="425" w:hanging="357"/>
        <w:rPr>
          <w:b/>
        </w:rPr>
      </w:pPr>
      <w:r>
        <w:rPr>
          <w:b/>
        </w:rPr>
        <w:t>Analisis Sentimen</w:t>
      </w:r>
    </w:p>
    <w:p w:rsidR="007E5FD7" w:rsidRDefault="00721BEC" w:rsidP="00B43F31">
      <w:pPr>
        <w:ind w:left="153" w:firstLine="0"/>
        <w:jc w:val="both"/>
      </w:pPr>
      <w:r>
        <w:tab/>
      </w:r>
      <w:r w:rsidRPr="00721BEC">
        <w:t>Analisis Sentimen adalah penambangan kontekstual teks yang mengidentifikasi dan mengekstrak informasi subjektif dalam sumber, dan membantu para pembisnis untuk memahami sentimen sosial dari merek, produk atau layanan mereka saat memantau percakapan online.</w:t>
      </w:r>
    </w:p>
    <w:p w:rsidR="007E5FD7" w:rsidRDefault="007E5FD7" w:rsidP="007E5FD7">
      <w:pPr>
        <w:pStyle w:val="Heading1"/>
      </w:pPr>
      <w:r>
        <w:br w:type="page"/>
      </w:r>
      <w:r>
        <w:lastRenderedPageBreak/>
        <w:t xml:space="preserve">BAB III </w:t>
      </w:r>
    </w:p>
    <w:p w:rsidR="00881BF4" w:rsidRPr="007E5FD7" w:rsidRDefault="007E5FD7" w:rsidP="007E5FD7">
      <w:pPr>
        <w:pStyle w:val="Heading1"/>
      </w:pPr>
      <w:r>
        <w:t>METODE PENELITIAN</w:t>
      </w:r>
    </w:p>
    <w:p w:rsidR="002A31A5" w:rsidRPr="002A31A5" w:rsidRDefault="002A31A5" w:rsidP="002A31A5">
      <w:pPr>
        <w:pStyle w:val="Heading2"/>
        <w:numPr>
          <w:ilvl w:val="0"/>
          <w:numId w:val="15"/>
        </w:numPr>
      </w:pPr>
      <w:r w:rsidRPr="002A31A5">
        <w:rPr>
          <w:rFonts w:eastAsia="Calibri"/>
        </w:rPr>
        <w:t>Metode Pengambilan Data</w:t>
      </w:r>
    </w:p>
    <w:p w:rsidR="002A31A5" w:rsidRPr="002A31A5" w:rsidRDefault="002A31A5" w:rsidP="002A31A5">
      <w:pPr>
        <w:ind w:left="741"/>
        <w:jc w:val="both"/>
      </w:pPr>
      <w:r>
        <w:tab/>
      </w:r>
      <w:r>
        <w:tab/>
      </w:r>
      <w:r w:rsidRPr="002A31A5">
        <w:t>Metode pengambilan data yang digunakan untuk mengumpulkan data-data pendukung yang dibutuhkan dalam proses pembuatan aplikasi.  Data didapat dari Play store pada komentar aplikasi go-jek. Beberapa cara yang dapat digunakan adalah melalui studi literatur, yaitu dengan mengumpulkan dan mempelajari beberapa referensi dari berbagai sumber yang berkaitan dengan judul penelitian yang dilakukan. Selain itu, untuk dataset yang digunakan diambil melalui Webscrapper dengan proses scrapping. Dataset yang diambil berupa file csv.</w:t>
      </w:r>
    </w:p>
    <w:p w:rsidR="002A31A5" w:rsidRDefault="002A31A5" w:rsidP="002A31A5">
      <w:pPr>
        <w:pStyle w:val="Heading2"/>
        <w:numPr>
          <w:ilvl w:val="0"/>
          <w:numId w:val="15"/>
        </w:numPr>
      </w:pPr>
      <w:r w:rsidRPr="002A31A5">
        <w:t>Metode Pengembangan Perangkat Lunak</w:t>
      </w:r>
    </w:p>
    <w:p w:rsidR="00680268" w:rsidRDefault="002A31A5" w:rsidP="002A31A5">
      <w:pPr>
        <w:ind w:left="741"/>
        <w:jc w:val="both"/>
      </w:pPr>
      <w:r>
        <w:tab/>
      </w:r>
      <w:r>
        <w:tab/>
      </w:r>
      <w:r w:rsidRPr="002A31A5">
        <w:t xml:space="preserve">Pada penelitian ini, penulis menggunakan metode Waterfall. Metode waterfall sering juga disebut model sekuensial linier (sequencial linier) atau alur hidup klasik (classic life cycle). Metode ini menyediakan pendekatan alur hidup perangkat secara sekuensial atau terurut dimulai dari analisis kebutuhan (requirement analysis), desain sistem (design), pengodean (coding), pengujian (testing) dan tahap pendukung (implementation). Gambar </w:t>
      </w:r>
      <w:r w:rsidR="00680268">
        <w:t>1</w:t>
      </w:r>
      <w:r w:rsidRPr="002A31A5">
        <w:t>.1 merupakan pengembangan perangkat lunak metode Waterfall.</w:t>
      </w:r>
    </w:p>
    <w:p w:rsidR="00680268" w:rsidRDefault="00680268" w:rsidP="00680268">
      <w:pPr>
        <w:keepNext/>
        <w:ind w:left="741"/>
        <w:jc w:val="both"/>
      </w:pPr>
      <w:r>
        <w:object w:dxaOrig="8880"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82.75pt" o:ole="">
            <v:imagedata r:id="rId9" o:title=""/>
          </v:shape>
          <o:OLEObject Type="Embed" ProgID="Visio.Drawing.15" ShapeID="_x0000_i1025" DrawAspect="Content" ObjectID="_1647279145" r:id="rId10"/>
        </w:object>
      </w:r>
    </w:p>
    <w:p w:rsidR="00680268" w:rsidRDefault="00680268" w:rsidP="00680268">
      <w:pPr>
        <w:pStyle w:val="Caption"/>
        <w:jc w:val="center"/>
      </w:pPr>
      <w:r>
        <w:t xml:space="preserve">Gambar 1. </w:t>
      </w:r>
      <w:r w:rsidR="00832F9A">
        <w:fldChar w:fldCharType="begin"/>
      </w:r>
      <w:r w:rsidR="00832F9A">
        <w:instrText xml:space="preserve"> SEQ Gambar_1. \* ARABIC </w:instrText>
      </w:r>
      <w:r w:rsidR="00832F9A">
        <w:fldChar w:fldCharType="separate"/>
      </w:r>
      <w:r w:rsidR="00E405D0">
        <w:rPr>
          <w:noProof/>
        </w:rPr>
        <w:t>1</w:t>
      </w:r>
      <w:r w:rsidR="00832F9A">
        <w:rPr>
          <w:noProof/>
        </w:rPr>
        <w:fldChar w:fldCharType="end"/>
      </w:r>
    </w:p>
    <w:p w:rsidR="00D4604F" w:rsidRDefault="003E1FB1" w:rsidP="00D4604F">
      <w:pPr>
        <w:ind w:left="1077"/>
        <w:jc w:val="both"/>
      </w:pPr>
      <w:r w:rsidRPr="003E1FB1">
        <w:t>Tahapan metode waterfall adalah sebagai berikut:</w:t>
      </w:r>
    </w:p>
    <w:p w:rsidR="00D4604F" w:rsidRDefault="003E1FB1" w:rsidP="00D4604F">
      <w:pPr>
        <w:pStyle w:val="ListParagraph"/>
        <w:numPr>
          <w:ilvl w:val="0"/>
          <w:numId w:val="16"/>
        </w:numPr>
        <w:jc w:val="both"/>
      </w:pPr>
      <w:r w:rsidRPr="00D4604F">
        <w:t xml:space="preserve">Requirement Analysis </w:t>
      </w:r>
    </w:p>
    <w:p w:rsidR="00D4604F" w:rsidRDefault="00D4604F" w:rsidP="00D4604F">
      <w:pPr>
        <w:ind w:left="1440" w:firstLine="0"/>
        <w:jc w:val="both"/>
      </w:pPr>
      <w:r w:rsidRPr="00D4604F">
        <w:t>Ditahap ini penulis akan melakukan analis</w:t>
      </w:r>
      <w:r>
        <w:t xml:space="preserve">a kebutuhan yang akan digunakan </w:t>
      </w:r>
      <w:r w:rsidRPr="00D4604F">
        <w:t>untuk pengembangan aplikasi. An</w:t>
      </w:r>
      <w:r>
        <w:t xml:space="preserve">alisa kebutuhan dilakukan  untuk </w:t>
      </w:r>
      <w:r w:rsidRPr="00D4604F">
        <w:t>melengkapi data yang diperlukan dalam pengembangan aplikasi sehingga dapat menghasilkan aplikasi yang baik.</w:t>
      </w:r>
    </w:p>
    <w:p w:rsidR="00D4604F" w:rsidRDefault="00D4604F" w:rsidP="00D4604F">
      <w:pPr>
        <w:pStyle w:val="ListParagraph"/>
        <w:numPr>
          <w:ilvl w:val="0"/>
          <w:numId w:val="16"/>
        </w:numPr>
        <w:jc w:val="both"/>
      </w:pPr>
      <w:r w:rsidRPr="00D4604F">
        <w:t>System Design</w:t>
      </w:r>
    </w:p>
    <w:p w:rsidR="00E5388E" w:rsidRDefault="00E5388E" w:rsidP="00E5388E">
      <w:pPr>
        <w:pStyle w:val="ListParagraph"/>
        <w:ind w:left="1440" w:firstLine="0"/>
        <w:jc w:val="both"/>
      </w:pPr>
      <w:r w:rsidRPr="00E5388E">
        <w:t>Desain sistem adalah persiapan ra</w:t>
      </w:r>
      <w:r>
        <w:t xml:space="preserve">ncang bangun implementasi yang </w:t>
      </w:r>
      <w:r w:rsidRPr="00E5388E">
        <w:t>menggambarkan bagaimana sua</w:t>
      </w:r>
      <w:r>
        <w:t xml:space="preserve">tu sistem dibentuk yang berupa </w:t>
      </w:r>
      <w:r w:rsidRPr="00E5388E">
        <w:t>penggambaran, perencanaan, dan pembuat</w:t>
      </w:r>
      <w:r>
        <w:t xml:space="preserve">an sketsa atau pengaturan dari </w:t>
      </w:r>
      <w:r w:rsidRPr="00E5388E">
        <w:t>beberapa elemen yang terpisah kedal</w:t>
      </w:r>
      <w:r>
        <w:t xml:space="preserve">am satu kesatuan yang utuh dan </w:t>
      </w:r>
      <w:r w:rsidRPr="00E5388E">
        <w:t>berfungsi, menyangkut didalamnya</w:t>
      </w:r>
      <w:r>
        <w:t xml:space="preserve"> konfigurasi komponen perangkat </w:t>
      </w:r>
      <w:r w:rsidRPr="00E5388E">
        <w:t>lunak dan perangkat keras dari suatu sistem.</w:t>
      </w:r>
    </w:p>
    <w:p w:rsidR="00D4604F" w:rsidRDefault="00D4604F" w:rsidP="00D4604F">
      <w:pPr>
        <w:pStyle w:val="ListParagraph"/>
        <w:numPr>
          <w:ilvl w:val="0"/>
          <w:numId w:val="16"/>
        </w:numPr>
        <w:jc w:val="both"/>
      </w:pPr>
      <w:r w:rsidRPr="00D4604F">
        <w:t>Testing</w:t>
      </w:r>
    </w:p>
    <w:p w:rsidR="00E5388E" w:rsidRDefault="00E5388E" w:rsidP="00E5388E">
      <w:pPr>
        <w:pStyle w:val="ListParagraph"/>
        <w:ind w:left="1440" w:firstLine="0"/>
        <w:jc w:val="both"/>
      </w:pPr>
      <w:r w:rsidRPr="00E5388E">
        <w:lastRenderedPageBreak/>
        <w:t xml:space="preserve">Seluruh unit yang dikembangkan dalam tahap coding diintegrasikan kedalam sistem setelah pengujian yang dilakukan masing-masing </w:t>
      </w:r>
      <w:r>
        <w:t xml:space="preserve">unit. Setelah integrasi </w:t>
      </w:r>
      <w:r w:rsidRPr="00E5388E">
        <w:t>seluruh sistem diuji untuk mengecek setiap kegagalan maupun kesalahan.</w:t>
      </w:r>
    </w:p>
    <w:p w:rsidR="005A2F2C" w:rsidRDefault="00D4604F" w:rsidP="00D4604F">
      <w:pPr>
        <w:pStyle w:val="ListParagraph"/>
        <w:numPr>
          <w:ilvl w:val="0"/>
          <w:numId w:val="16"/>
        </w:numPr>
        <w:jc w:val="both"/>
      </w:pPr>
      <w:r w:rsidRPr="00D4604F">
        <w:t>Implementation</w:t>
      </w:r>
    </w:p>
    <w:p w:rsidR="00B535F2" w:rsidRDefault="005A2F2C" w:rsidP="007752B1">
      <w:pPr>
        <w:ind w:left="1440" w:firstLine="0"/>
        <w:jc w:val="both"/>
      </w:pPr>
      <w:r w:rsidRPr="007752B1">
        <w:t>Tahap implementasi adalah tahap d</w:t>
      </w:r>
      <w:r w:rsidR="007752B1">
        <w:t xml:space="preserve">imana  setelah melakukan desain </w:t>
      </w:r>
      <w:r w:rsidRPr="007752B1">
        <w:t xml:space="preserve">program yang diterjemahkan kedalam kode program dengan menggunakan bahasa pemrograman </w:t>
      </w:r>
      <w:r w:rsidR="007752B1">
        <w:t>python</w:t>
      </w:r>
      <w:r w:rsidRPr="007752B1">
        <w:t xml:space="preserve">. Pada tahap ini nantinya akan dilakukan pengujian terhadap sistem implementasi analisis clustering dan sentiment data </w:t>
      </w:r>
      <w:r w:rsidR="007752B1">
        <w:t>komentar aplikasi gojek di playstore</w:t>
      </w:r>
      <w:r w:rsidRPr="007752B1">
        <w:t xml:space="preserve"> menggunakan metode </w:t>
      </w:r>
      <w:r w:rsidR="007752B1">
        <w:t>SVM dan NBC</w:t>
      </w:r>
      <w:r w:rsidRPr="007752B1">
        <w:t>.</w:t>
      </w:r>
    </w:p>
    <w:p w:rsidR="00B535F2" w:rsidRDefault="00B535F2" w:rsidP="00B535F2">
      <w:pPr>
        <w:pStyle w:val="Heading2"/>
        <w:numPr>
          <w:ilvl w:val="0"/>
          <w:numId w:val="15"/>
        </w:numPr>
      </w:pPr>
      <w:r w:rsidRPr="00B535F2">
        <w:t xml:space="preserve">Metode Pengolahan Data </w:t>
      </w:r>
    </w:p>
    <w:p w:rsidR="00B535F2" w:rsidRPr="000F5633" w:rsidRDefault="00B535F2" w:rsidP="00B535F2">
      <w:pPr>
        <w:ind w:left="741"/>
        <w:jc w:val="both"/>
      </w:pPr>
      <w:r>
        <w:tab/>
      </w:r>
      <w:r>
        <w:tab/>
      </w:r>
      <w:r w:rsidRPr="000F5633">
        <w:t>Data yang didapat dari Webscrapping komentar merupakan data yang langsung diambil dari komentar pengguna langsung. Data tersebut perlu dilakukan pengolahan agar menjadi data yang mudah digunakan dalam proses  sentiment analysis. komentar akan mengalami penyeleksian kata-kata komentar sehingg komentar menjadi lebih ringkas. Beberapa komponen dari komentar akan dihapus untuk menyeleksi komentar. Proses ini dapat disebut dengan pre-processing. Setelah melalui pre-processing, data yang berupa teks akan diubah dalam bentuk angka melalui perhitungan TF/IDF. Nilai TF/IDF ini yang akan menjadi masukan untuk algoritma SVM dan NBC. Algoritma SVM dan NBC akan menghasilkan klasifikasi untuk data yang dimasukkan.</w:t>
      </w:r>
    </w:p>
    <w:p w:rsidR="000F5633" w:rsidRPr="000F5633" w:rsidRDefault="00B535F2" w:rsidP="000F5633">
      <w:pPr>
        <w:pStyle w:val="Heading2"/>
        <w:numPr>
          <w:ilvl w:val="0"/>
          <w:numId w:val="15"/>
        </w:numPr>
        <w:rPr>
          <w:rStyle w:val="Heading2Char"/>
          <w:b/>
        </w:rPr>
      </w:pPr>
      <w:r w:rsidRPr="000F5633">
        <w:t>Analisa Data</w:t>
      </w:r>
      <w:r w:rsidRPr="00B535F2">
        <w:rPr>
          <w:rStyle w:val="Heading2Char"/>
        </w:rPr>
        <w:t xml:space="preserve"> </w:t>
      </w:r>
    </w:p>
    <w:p w:rsidR="0003273E" w:rsidRDefault="000F5633" w:rsidP="000F5633">
      <w:pPr>
        <w:ind w:left="741"/>
        <w:jc w:val="both"/>
      </w:pPr>
      <w:r>
        <w:tab/>
      </w:r>
      <w:r>
        <w:tab/>
      </w:r>
      <w:r w:rsidRPr="000F5633">
        <w:t xml:space="preserve">Komponen yang diperlukan untuk melakukan penelitian ini salah satunya adalah data. Data yang diperlukan sebagai objek pengujian sentimen analisis yaitu tweet dari komentar aplikasi  gojek pada playstore yang dijadikan dalam format dokumen .csv. </w:t>
      </w:r>
    </w:p>
    <w:p w:rsidR="0003273E" w:rsidRDefault="0003273E" w:rsidP="000F5633">
      <w:pPr>
        <w:ind w:left="741"/>
        <w:jc w:val="both"/>
      </w:pPr>
    </w:p>
    <w:p w:rsidR="0003273E" w:rsidRDefault="0003273E" w:rsidP="0003273E">
      <w:pPr>
        <w:pStyle w:val="Heading2"/>
        <w:numPr>
          <w:ilvl w:val="0"/>
          <w:numId w:val="15"/>
        </w:numPr>
      </w:pPr>
      <w:r w:rsidRPr="0003273E">
        <w:lastRenderedPageBreak/>
        <w:t xml:space="preserve">Analisa Kebutuhan </w:t>
      </w:r>
    </w:p>
    <w:p w:rsidR="0003273E" w:rsidRDefault="0003273E" w:rsidP="0003273E">
      <w:pPr>
        <w:ind w:left="741"/>
        <w:jc w:val="both"/>
      </w:pPr>
      <w:r>
        <w:tab/>
      </w:r>
      <w:r>
        <w:tab/>
      </w:r>
      <w:r w:rsidRPr="0003273E">
        <w:t xml:space="preserve">Dalam membangun sistem aplikasi Analisis Sentimen Twitter Untuk Penilaian Opini Kualitas </w:t>
      </w:r>
      <w:r>
        <w:t>aplikasi gojek Menggunakan NBC dan SVM</w:t>
      </w:r>
      <w:r w:rsidRPr="0003273E">
        <w:t xml:space="preserve"> terdapat  beberapa analisa kebutuhan a</w:t>
      </w:r>
      <w:r>
        <w:t xml:space="preserve">ntara lain meliputi  kebutuhan </w:t>
      </w:r>
      <w:r w:rsidRPr="0003273E">
        <w:t>perangkat lunak (software), perangkat keras (hardwa</w:t>
      </w:r>
      <w:r>
        <w:t xml:space="preserve">re), kebutuhan pengguna sistem </w:t>
      </w:r>
      <w:r w:rsidRPr="0003273E">
        <w:t xml:space="preserve">(brainware), dan file. </w:t>
      </w:r>
    </w:p>
    <w:p w:rsidR="0003273E" w:rsidRDefault="0003273E" w:rsidP="0003273E">
      <w:pPr>
        <w:pStyle w:val="Heading2"/>
        <w:numPr>
          <w:ilvl w:val="0"/>
          <w:numId w:val="15"/>
        </w:numPr>
      </w:pPr>
      <w:r w:rsidRPr="0003273E">
        <w:t xml:space="preserve">Perancangan Sistem </w:t>
      </w:r>
    </w:p>
    <w:p w:rsidR="0003273E" w:rsidRDefault="0003273E" w:rsidP="0003273E">
      <w:pPr>
        <w:ind w:left="741"/>
        <w:jc w:val="both"/>
      </w:pPr>
      <w:r>
        <w:tab/>
      </w:r>
      <w:r>
        <w:tab/>
        <w:t>Dalam merancang sistem ini. Penulis membangi menjadi beberapa tahapan proses yang harus direncanakan. Berikut adalah tahapan-tahapan yang harus dirancang</w:t>
      </w:r>
      <w:r w:rsidRPr="0003273E">
        <w:t xml:space="preserve"> </w:t>
      </w:r>
      <w:r>
        <w:t>:</w:t>
      </w:r>
    </w:p>
    <w:p w:rsidR="0003273E" w:rsidRDefault="0003273E" w:rsidP="0003273E">
      <w:pPr>
        <w:pStyle w:val="ListParagraph"/>
        <w:numPr>
          <w:ilvl w:val="0"/>
          <w:numId w:val="17"/>
        </w:numPr>
        <w:jc w:val="both"/>
      </w:pPr>
      <w:r w:rsidRPr="0003273E">
        <w:t xml:space="preserve">Text Pre-Processing </w:t>
      </w:r>
    </w:p>
    <w:p w:rsidR="00EA0DCE" w:rsidRDefault="0003273E" w:rsidP="0003273E">
      <w:pPr>
        <w:ind w:left="1440" w:firstLine="0"/>
        <w:jc w:val="both"/>
      </w:pPr>
      <w:r>
        <w:t xml:space="preserve">Pada tahapan ini teks perlu dilakukan sebuah ekstraksi sehingga teks berubah menjadi data numerik yang dapat diolah. Prose-proses tersebut biasa disebut text pre-processing. Gambar </w:t>
      </w:r>
      <w:r w:rsidR="00EA0DCE">
        <w:t>1.</w:t>
      </w:r>
      <w:r>
        <w:t>2 menunjukkan bagaimana proses Text Pre-Processing dilakukan pada teks masukan.</w:t>
      </w:r>
    </w:p>
    <w:p w:rsidR="00EA0DCE" w:rsidRDefault="00EA0DCE" w:rsidP="00EA0DCE">
      <w:pPr>
        <w:keepNext/>
        <w:ind w:left="1440" w:firstLine="0"/>
        <w:jc w:val="both"/>
      </w:pPr>
      <w:r>
        <w:object w:dxaOrig="6510" w:dyaOrig="3015">
          <v:shape id="_x0000_i1026" type="#_x0000_t75" style="width:336pt;height:150.75pt" o:ole="">
            <v:imagedata r:id="rId11" o:title=""/>
          </v:shape>
          <o:OLEObject Type="Embed" ProgID="Visio.Drawing.15" ShapeID="_x0000_i1026" DrawAspect="Content" ObjectID="_1647279146" r:id="rId12"/>
        </w:object>
      </w:r>
    </w:p>
    <w:p w:rsidR="00EA0DCE" w:rsidRDefault="00EA0DCE" w:rsidP="00EA0DCE">
      <w:pPr>
        <w:pStyle w:val="Caption"/>
        <w:jc w:val="center"/>
      </w:pPr>
      <w:r>
        <w:t xml:space="preserve">Gambar 1. </w:t>
      </w:r>
      <w:r w:rsidR="00832F9A">
        <w:fldChar w:fldCharType="begin"/>
      </w:r>
      <w:r w:rsidR="00832F9A">
        <w:instrText xml:space="preserve"> SEQ Gambar_1. \* ARABIC </w:instrText>
      </w:r>
      <w:r w:rsidR="00832F9A">
        <w:fldChar w:fldCharType="separate"/>
      </w:r>
      <w:r w:rsidR="00E405D0">
        <w:rPr>
          <w:noProof/>
        </w:rPr>
        <w:t>2</w:t>
      </w:r>
      <w:r w:rsidR="00832F9A">
        <w:rPr>
          <w:noProof/>
        </w:rPr>
        <w:fldChar w:fldCharType="end"/>
      </w:r>
    </w:p>
    <w:p w:rsidR="00F65462" w:rsidRDefault="0003273E" w:rsidP="00F65462">
      <w:pPr>
        <w:ind w:left="1440" w:firstLine="0"/>
        <w:jc w:val="both"/>
      </w:pPr>
      <w:r w:rsidRPr="0003273E">
        <w:t xml:space="preserve"> </w:t>
      </w:r>
      <w:r w:rsidR="00F65462">
        <w:t xml:space="preserve">Pada gambar 1.2. Teks masukan yang digunakan adalah tweet bahasa Indonesia. Proses pertama yang dilakukan dalam melakukan case folding yaitu mengubah semua huruf dalam dokumen menjadi huruf kecil, hanya karakter huruf a-z dan karakter angka 0-9 yang diterima dan tahap tokenizing akan pemotongan teks masukan berdasarkan tiap kata yang menyusunnya. Setelah diperoleh daftar </w:t>
      </w:r>
      <w:r w:rsidR="00F65462">
        <w:lastRenderedPageBreak/>
        <w:t xml:space="preserve">kata yang membentuk teks masukan, dilakukan filter terhadap  daftar kata tersebut berdasarkan stop-word list. Selanjutnya dilakukan proses stemming yaitu mencari kata dasar dari setiap kata yang sudah terpisah. Stemming yang dilakukan mengunakan algoritma Nazief dan Adriani. Dataset tweet yang telah mengalami preprocessing akan masuk ke proses selanjutnya, yaitu perhitungan TF IDF. Proses ini akan sangat menentukan training dan testing yang menjadi proses selanjutnya  karena training dan testing akan menggunakan  dataset yang telah diubah kedalam TF IDF, yaitu data yang berupa angka dari ektraksi kalimat dalam tweet. TF IDF merupakan salah sau cara yang digunakan untuk menghitung bobot setiap kata dalam setimen analysis. Perhitungan ini dilakukan dengan cara menghitung nilai Term Frequency (TF) dan Inverse Document Frequency (IDF) pada setiap kata dalam setiap tweet. Rumus yang digunakan dalam menghitung TF IDF sebagai berikut. </w:t>
      </w:r>
    </w:p>
    <w:p w:rsidR="00F65462" w:rsidRPr="00875153" w:rsidRDefault="00F65462" w:rsidP="00F65462">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65462" w:rsidRDefault="00F65462" w:rsidP="00F65462">
      <w:pPr>
        <w:ind w:left="1440" w:firstLine="0"/>
        <w:jc w:val="both"/>
      </w:pPr>
      <w:r>
        <w:t>D = jumlah dokumen</w:t>
      </w:r>
    </w:p>
    <w:p w:rsidR="00F65462" w:rsidRDefault="00F65462" w:rsidP="00F65462">
      <w:pPr>
        <w:ind w:left="1440" w:firstLine="0"/>
        <w:jc w:val="both"/>
      </w:pPr>
      <w:r>
        <w:t>df = dokumen frekuensi</w:t>
      </w:r>
    </w:p>
    <w:p w:rsidR="00F65462" w:rsidRDefault="00F65462" w:rsidP="00F65462">
      <w:pPr>
        <w:ind w:left="1440" w:firstLine="0"/>
        <w:jc w:val="both"/>
      </w:pPr>
      <w:r>
        <w:t>Tf = term frekuensi</w:t>
      </w:r>
    </w:p>
    <w:p w:rsidR="00F177BF" w:rsidRDefault="00F65462" w:rsidP="00F65462">
      <w:pPr>
        <w:ind w:left="1440" w:firstLine="0"/>
        <w:jc w:val="both"/>
      </w:pPr>
      <w:r>
        <w:t>Setelah didapatkan bobot dari masing-maisng kata dalam setiap komentar, maka akan dilakukan proses  perhitungan menggunakan metode SVM dan NBC. Langkah- langkah yang bisa dilakukan yaitu :</w:t>
      </w:r>
      <w:r w:rsidR="00F177BF">
        <w:t xml:space="preserve"> </w:t>
      </w:r>
    </w:p>
    <w:p w:rsidR="00F177BF" w:rsidRDefault="00F177BF" w:rsidP="00F65462">
      <w:pPr>
        <w:ind w:left="1440" w:firstLine="0"/>
        <w:jc w:val="both"/>
      </w:pPr>
      <w:r>
        <w:t>SVM</w:t>
      </w:r>
    </w:p>
    <w:p w:rsidR="00990F94" w:rsidRDefault="00990F94" w:rsidP="00990F94">
      <w:pPr>
        <w:ind w:left="1797"/>
        <w:jc w:val="both"/>
        <w:rPr>
          <w:shd w:val="clear" w:color="auto" w:fill="FFFFFF"/>
        </w:rPr>
      </w:pPr>
      <w:r>
        <w:rPr>
          <w:shd w:val="clear" w:color="auto" w:fill="FFFFFF"/>
        </w:rPr>
        <w:tab/>
      </w:r>
      <w:r>
        <w:rPr>
          <w:shd w:val="clear" w:color="auto" w:fill="FFFFFF"/>
        </w:rPr>
        <w:tab/>
        <w:t>Teori SVM diawali dengan mengelompokkan kasus linier yang mampu untuk dipisahkan (dikelompokan) dan dibagi sesuai dengan kelas ataupun hubungan sebab akibatnya. Dalam teori ini, fungsi yang digunakan adalah fungsi linier yang dapat didefinisikan sebagai berikut:</w:t>
      </w:r>
    </w:p>
    <w:p w:rsidR="00990F94" w:rsidRPr="00990F94" w:rsidRDefault="00990F94" w:rsidP="00990F94">
      <w:pPr>
        <w:ind w:left="2154"/>
        <w:jc w:val="both"/>
        <w:rPr>
          <w:lang w:eastAsia="id-ID"/>
        </w:rPr>
      </w:pPr>
      <w:r w:rsidRPr="00990F94">
        <w:rPr>
          <w:rStyle w:val="Emphasis"/>
          <w:rFonts w:ascii="Arial" w:hAnsi="Arial" w:cs="Arial"/>
          <w:sz w:val="21"/>
          <w:szCs w:val="21"/>
        </w:rPr>
        <w:lastRenderedPageBreak/>
        <w:t>g</w:t>
      </w:r>
      <w:r w:rsidRPr="00990F94">
        <w:t>(</w:t>
      </w:r>
      <w:r w:rsidRPr="00990F94">
        <w:rPr>
          <w:rStyle w:val="Emphasis"/>
          <w:rFonts w:ascii="Arial" w:hAnsi="Arial" w:cs="Arial"/>
          <w:sz w:val="21"/>
          <w:szCs w:val="21"/>
        </w:rPr>
        <w:t>x</w:t>
      </w:r>
      <w:r w:rsidRPr="00990F94">
        <w:t>) := </w:t>
      </w:r>
      <w:r w:rsidRPr="00990F94">
        <w:rPr>
          <w:rStyle w:val="Emphasis"/>
          <w:rFonts w:ascii="Arial" w:hAnsi="Arial" w:cs="Arial"/>
          <w:sz w:val="21"/>
          <w:szCs w:val="21"/>
        </w:rPr>
        <w:t>sgn</w:t>
      </w:r>
      <w:r w:rsidRPr="00990F94">
        <w:t>(</w:t>
      </w:r>
      <w:r w:rsidRPr="00990F94">
        <w:rPr>
          <w:rStyle w:val="Emphasis"/>
          <w:rFonts w:ascii="Arial" w:hAnsi="Arial" w:cs="Arial"/>
          <w:sz w:val="21"/>
          <w:szCs w:val="21"/>
        </w:rPr>
        <w:t>f</w:t>
      </w:r>
      <w:r w:rsidRPr="00990F94">
        <w:t>(</w:t>
      </w:r>
      <w:r w:rsidRPr="00990F94">
        <w:rPr>
          <w:rStyle w:val="Emphasis"/>
          <w:rFonts w:ascii="Arial" w:hAnsi="Arial" w:cs="Arial"/>
          <w:sz w:val="21"/>
          <w:szCs w:val="21"/>
        </w:rPr>
        <w:t>x</w:t>
      </w:r>
      <w:r w:rsidRPr="00990F94">
        <w:t>))              (2.1)</w:t>
      </w:r>
    </w:p>
    <w:p w:rsidR="00990F94" w:rsidRPr="00990F94" w:rsidRDefault="00990F94" w:rsidP="00990F94">
      <w:pPr>
        <w:ind w:left="2154"/>
        <w:jc w:val="both"/>
      </w:pPr>
      <w:r w:rsidRPr="00990F94">
        <w:t>dengan              (2,2)</w:t>
      </w:r>
    </w:p>
    <w:p w:rsidR="00990F94" w:rsidRPr="00990F94" w:rsidRDefault="00990F94" w:rsidP="00990F94">
      <w:pPr>
        <w:ind w:left="2154"/>
        <w:jc w:val="both"/>
      </w:pPr>
      <w:r w:rsidRPr="00990F94">
        <w:t>atau      (2.3)</w:t>
      </w:r>
    </w:p>
    <w:p w:rsidR="00990F94" w:rsidRPr="00990F94" w:rsidRDefault="00990F94" w:rsidP="00990F94">
      <w:pPr>
        <w:ind w:left="2154"/>
        <w:jc w:val="both"/>
      </w:pPr>
      <w:r w:rsidRPr="00990F94">
        <w:t>dimana </w:t>
      </w:r>
      <w:r w:rsidRPr="00990F94">
        <w:rPr>
          <w:rStyle w:val="Emphasis"/>
          <w:rFonts w:ascii="Arial" w:hAnsi="Arial" w:cs="Arial"/>
          <w:sz w:val="21"/>
          <w:szCs w:val="21"/>
        </w:rPr>
        <w:t>x, w </w:t>
      </w:r>
      <w:r w:rsidRPr="00990F94">
        <w:rPr>
          <w:rStyle w:val="Emphasis"/>
          <w:rFonts w:ascii="Cambria Math" w:hAnsi="Cambria Math" w:cs="Cambria Math"/>
          <w:sz w:val="21"/>
          <w:szCs w:val="21"/>
        </w:rPr>
        <w:t>∈</w:t>
      </w:r>
      <w:r w:rsidRPr="00990F94">
        <w:rPr>
          <w:i/>
          <w:iCs/>
        </w:rPr>
        <w:br/>
      </w:r>
      <w:r w:rsidRPr="00990F94">
        <w:t>and </w:t>
      </w:r>
      <w:r w:rsidRPr="00990F94">
        <w:rPr>
          <w:rStyle w:val="Emphasis"/>
          <w:rFonts w:ascii="Arial" w:hAnsi="Arial" w:cs="Arial"/>
          <w:sz w:val="21"/>
          <w:szCs w:val="21"/>
        </w:rPr>
        <w:t>b </w:t>
      </w:r>
      <w:r w:rsidRPr="00990F94">
        <w:rPr>
          <w:rStyle w:val="Emphasis"/>
          <w:rFonts w:ascii="Cambria Math" w:hAnsi="Cambria Math" w:cs="Cambria Math"/>
          <w:sz w:val="21"/>
          <w:szCs w:val="21"/>
        </w:rPr>
        <w:t>∈</w:t>
      </w:r>
    </w:p>
    <w:p w:rsidR="00990F94" w:rsidRDefault="00990F94" w:rsidP="00990F94">
      <w:pPr>
        <w:ind w:left="1797"/>
        <w:jc w:val="both"/>
        <w:rPr>
          <w:shd w:val="clear" w:color="auto" w:fill="FFFFFF"/>
        </w:rPr>
      </w:pPr>
      <w:r>
        <w:rPr>
          <w:shd w:val="clear" w:color="auto" w:fill="FFFFFF"/>
        </w:rPr>
        <w:tab/>
        <w:t>Permasalahan dalam klasifikasi ini dapat dirumuskan dalam satu set parameter (w, b) sehingga f(xi) =&lt;w, x &gt; +b = y</w:t>
      </w:r>
      <w:r>
        <w:rPr>
          <w:sz w:val="16"/>
          <w:szCs w:val="16"/>
          <w:shd w:val="clear" w:color="auto" w:fill="FFFFFF"/>
          <w:vertAlign w:val="subscript"/>
        </w:rPr>
        <w:t>i</w:t>
      </w:r>
      <w:r>
        <w:rPr>
          <w:shd w:val="clear" w:color="auto" w:fill="FFFFFF"/>
        </w:rPr>
        <w:t> untuk semua i. Teknik ini berfungsi untuk menemukan fungi pemisah ( clasifier / hyperplane ) yang terbaik diantara banyak fungsi yang tidak terbatas jumlahnya yang memungkinkan untuk memisahkan dua buah objek. Hyperplan yang paling baik adalah klasifier yang terdapat di tengah atau diantara dua set objek dar dua kelas klasifikasi, yang didasarkan atas pemaksimalan ekuivalen dari margin atau jarak diantara kedua set yang berbeda kelasnya.</w:t>
      </w:r>
    </w:p>
    <w:p w:rsidR="00990F94" w:rsidRDefault="00990F94" w:rsidP="00990F94">
      <w:pPr>
        <w:ind w:left="1797"/>
        <w:jc w:val="both"/>
      </w:pPr>
    </w:p>
    <w:p w:rsidR="00F177BF" w:rsidRDefault="00F177BF" w:rsidP="00F65462">
      <w:pPr>
        <w:ind w:left="1440" w:firstLine="0"/>
        <w:jc w:val="both"/>
      </w:pPr>
      <w:r>
        <w:t>NBC</w:t>
      </w:r>
    </w:p>
    <w:p w:rsidR="00990F94" w:rsidRPr="00990F94" w:rsidRDefault="00990F94" w:rsidP="00990F94">
      <w:pPr>
        <w:pStyle w:val="ListParagraph"/>
        <w:numPr>
          <w:ilvl w:val="0"/>
          <w:numId w:val="22"/>
        </w:numPr>
        <w:jc w:val="both"/>
      </w:pPr>
      <w:r w:rsidRPr="00990F94">
        <w:rPr>
          <w:shd w:val="clear" w:color="auto" w:fill="FFFFFF"/>
        </w:rPr>
        <w:t>Membaca Data Training</w:t>
      </w:r>
    </w:p>
    <w:p w:rsidR="00990F94" w:rsidRPr="00990F94" w:rsidRDefault="00990F94" w:rsidP="00990F94">
      <w:pPr>
        <w:pStyle w:val="ListParagraph"/>
        <w:numPr>
          <w:ilvl w:val="0"/>
          <w:numId w:val="22"/>
        </w:numPr>
        <w:jc w:val="both"/>
        <w:rPr>
          <w:rFonts w:eastAsia="Times New Roman"/>
          <w:szCs w:val="24"/>
          <w:lang w:eastAsia="id-ID"/>
        </w:rPr>
      </w:pPr>
      <w:r w:rsidRPr="00990F94">
        <w:rPr>
          <w:rFonts w:eastAsia="Times New Roman"/>
          <w:shd w:val="clear" w:color="auto" w:fill="FFFFFF"/>
          <w:lang w:eastAsia="id-ID"/>
        </w:rPr>
        <w:t>Menghitung Jumlah dan Probabilitas, namun jika data numerik maka</w:t>
      </w: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w:t>
      </w:r>
      <w:r w:rsidRPr="00990F94">
        <w:rPr>
          <w:i/>
          <w:iCs/>
          <w:shd w:val="clear" w:color="auto" w:fill="FFFFFF"/>
        </w:rPr>
        <w:t>mean</w:t>
      </w:r>
      <w:r w:rsidRPr="00990F94">
        <w:rPr>
          <w:shd w:val="clear" w:color="auto" w:fill="FFFFFF"/>
        </w:rPr>
        <w:t> dan Dtandar Deviasi dari masing-masing parameter yang merupakan numerik. Adapun persamaan untuk mencari nilai rata-rata hitung (</w:t>
      </w:r>
      <w:r w:rsidRPr="00990F94">
        <w:rPr>
          <w:i/>
          <w:iCs/>
          <w:shd w:val="clear" w:color="auto" w:fill="FFFFFF"/>
        </w:rPr>
        <w:t>mean</w:t>
      </w:r>
      <w:r w:rsidRPr="00990F94">
        <w:rPr>
          <w:shd w:val="clear" w:color="auto" w:fill="FFFFFF"/>
        </w:rPr>
        <w:t>) adalah seperti dalam persamaan NBC berikut ini:</w:t>
      </w:r>
    </w:p>
    <w:p w:rsidR="00990F94" w:rsidRPr="00990F94"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m:t>
                  </m:r>
                </m:sub>
                <m:sup>
                  <m:r>
                    <w:rPr>
                      <w:rFonts w:ascii="Cambria Math" w:eastAsia="Times New Roman" w:hAnsi="Cambria Math"/>
                      <w:szCs w:val="24"/>
                      <w:lang w:eastAsia="id-ID"/>
                    </w:rPr>
                    <m:t>n</m:t>
                  </m:r>
                </m:sup>
                <m:e>
                  <m:r>
                    <w:rPr>
                      <w:rFonts w:ascii="Cambria Math" w:eastAsia="Times New Roman" w:hAnsi="Cambria Math"/>
                      <w:szCs w:val="24"/>
                      <w:lang w:eastAsia="id-ID"/>
                    </w:rPr>
                    <m:t xml:space="preserve">=1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e>
              </m:nary>
            </m:num>
            <m:den>
              <m:r>
                <w:rPr>
                  <w:rFonts w:ascii="Cambria Math" w:eastAsia="Times New Roman" w:hAnsi="Cambria Math"/>
                  <w:szCs w:val="24"/>
                  <w:lang w:eastAsia="id-ID"/>
                </w:rPr>
                <m:t>n</m:t>
              </m:r>
            </m:den>
          </m:f>
        </m:oMath>
      </m:oMathPara>
    </w:p>
    <w:p w:rsidR="00990F94" w:rsidRDefault="00990F94" w:rsidP="00990F94">
      <w:pPr>
        <w:pStyle w:val="ListParagraph"/>
        <w:ind w:left="2520" w:firstLine="0"/>
        <w:jc w:val="both"/>
        <w:rPr>
          <w:rFonts w:eastAsia="Times New Roman"/>
          <w:szCs w:val="24"/>
          <w:lang w:eastAsia="id-ID"/>
        </w:rPr>
      </w:pPr>
      <w:r>
        <w:rPr>
          <w:rFonts w:eastAsia="Times New Roman"/>
          <w:szCs w:val="24"/>
          <w:lang w:eastAsia="id-ID"/>
        </w:rPr>
        <w:t>Atau</w:t>
      </w:r>
    </w:p>
    <w:p w:rsidR="00990F94" w:rsidRPr="00E84D3E"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1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2 </m:t>
                  </m:r>
                </m:sub>
              </m:sSub>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3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n </m:t>
                  </m:r>
                </m:sub>
              </m:sSub>
            </m:num>
            <m:den>
              <m:r>
                <w:rPr>
                  <w:rFonts w:ascii="Cambria Math" w:eastAsia="Times New Roman" w:hAnsi="Cambria Math"/>
                  <w:szCs w:val="24"/>
                  <w:lang w:eastAsia="id-ID"/>
                </w:rPr>
                <m:t>n</m:t>
              </m:r>
            </m:den>
          </m:f>
        </m:oMath>
      </m:oMathPara>
    </w:p>
    <w:p w:rsidR="00E84D3E" w:rsidRDefault="00E84D3E" w:rsidP="00990F94">
      <w:pPr>
        <w:pStyle w:val="ListParagraph"/>
        <w:ind w:left="2520" w:firstLine="0"/>
        <w:jc w:val="both"/>
        <w:rPr>
          <w:rFonts w:eastAsia="Times New Roman"/>
          <w:szCs w:val="24"/>
          <w:lang w:eastAsia="id-ID"/>
        </w:rPr>
      </w:pPr>
      <w:r>
        <w:rPr>
          <w:rFonts w:eastAsia="Times New Roman"/>
          <w:szCs w:val="24"/>
          <w:lang w:eastAsia="id-ID"/>
        </w:rPr>
        <w:t xml:space="preserve">Keterangan : </w:t>
      </w:r>
    </w:p>
    <w:p w:rsidR="00E84D3E" w:rsidRPr="00AB6B76" w:rsidRDefault="00E84D3E" w:rsidP="00E84D3E">
      <w:pPr>
        <w:ind w:left="2877"/>
        <w:rPr>
          <w:szCs w:val="24"/>
          <w:lang w:eastAsia="id-ID"/>
        </w:rPr>
      </w:pPr>
      <w:r w:rsidRPr="00AB6B76">
        <w:rPr>
          <w:b/>
          <w:bCs/>
          <w:szCs w:val="24"/>
          <w:lang w:eastAsia="id-ID"/>
        </w:rPr>
        <w:t>μ</w:t>
      </w:r>
      <w:r w:rsidRPr="00AB6B76">
        <w:rPr>
          <w:szCs w:val="24"/>
          <w:lang w:eastAsia="id-ID"/>
        </w:rPr>
        <w:t> : nilai rata-rata hitung (mean)</w:t>
      </w:r>
    </w:p>
    <w:p w:rsidR="00E84D3E" w:rsidRPr="00AB6B76" w:rsidRDefault="00E84D3E" w:rsidP="00E84D3E">
      <w:pPr>
        <w:ind w:left="2877"/>
        <w:rPr>
          <w:szCs w:val="24"/>
          <w:lang w:eastAsia="id-ID"/>
        </w:rPr>
      </w:pPr>
      <w:r w:rsidRPr="00AB6B76">
        <w:rPr>
          <w:b/>
          <w:bCs/>
          <w:szCs w:val="24"/>
          <w:lang w:eastAsia="id-ID"/>
        </w:rPr>
        <w:lastRenderedPageBreak/>
        <w:t>x</w:t>
      </w:r>
      <w:r w:rsidRPr="00AB6B76">
        <w:rPr>
          <w:b/>
          <w:bCs/>
          <w:szCs w:val="24"/>
          <w:vertAlign w:val="subscript"/>
          <w:lang w:eastAsia="id-ID"/>
        </w:rPr>
        <w:t>i</w:t>
      </w:r>
      <w:r w:rsidRPr="00AB6B76">
        <w:rPr>
          <w:szCs w:val="24"/>
          <w:lang w:eastAsia="id-ID"/>
        </w:rPr>
        <w:t> : nilai x ke-i</w:t>
      </w:r>
    </w:p>
    <w:p w:rsidR="00E84D3E" w:rsidRPr="00AB6B76" w:rsidRDefault="00E84D3E" w:rsidP="00E84D3E">
      <w:pPr>
        <w:ind w:left="2877"/>
        <w:rPr>
          <w:szCs w:val="24"/>
          <w:lang w:eastAsia="id-ID"/>
        </w:rPr>
      </w:pPr>
      <w:r w:rsidRPr="00AB6B76">
        <w:rPr>
          <w:b/>
          <w:bCs/>
          <w:szCs w:val="24"/>
          <w:lang w:eastAsia="id-ID"/>
        </w:rPr>
        <w:t>n</w:t>
      </w:r>
      <w:r w:rsidRPr="00AB6B76">
        <w:rPr>
          <w:szCs w:val="24"/>
          <w:lang w:eastAsia="id-ID"/>
        </w:rPr>
        <w:t> : jumlah sampel</w:t>
      </w:r>
    </w:p>
    <w:p w:rsidR="00E84D3E" w:rsidRDefault="00B15620" w:rsidP="00B15620">
      <w:pPr>
        <w:ind w:left="2517"/>
        <w:jc w:val="both"/>
        <w:rPr>
          <w:shd w:val="clear" w:color="auto" w:fill="FFFFFF"/>
        </w:rPr>
      </w:pPr>
      <w:r>
        <w:rPr>
          <w:shd w:val="clear" w:color="auto" w:fill="FFFFFF"/>
        </w:rPr>
        <w:tab/>
        <w:t>Sedangkan persamaan untuk menghitung nilai Nilai Simpangan Baku (Standar Deviasi) dirumuskan sebagai berikut :</w:t>
      </w:r>
    </w:p>
    <w:p w:rsidR="00B15620" w:rsidRPr="00B15620" w:rsidRDefault="00B15620" w:rsidP="00B15620">
      <w:pPr>
        <w:ind w:left="2517"/>
        <w:jc w:val="both"/>
        <w:rPr>
          <w:rFonts w:eastAsia="Times New Roman"/>
          <w:szCs w:val="24"/>
          <w:lang w:eastAsia="id-ID"/>
        </w:rPr>
      </w:pPr>
      <m:oMathPara>
        <m:oMath>
          <m:r>
            <w:rPr>
              <w:rFonts w:ascii="Cambria Math" w:eastAsia="Times New Roman" w:hAnsi="Cambria Math"/>
              <w:szCs w:val="24"/>
              <w:lang w:eastAsia="id-ID"/>
            </w:rPr>
            <m:t xml:space="preserve">σ= </m:t>
          </m:r>
          <m:rad>
            <m:radPr>
              <m:degHide m:val="1"/>
              <m:ctrlPr>
                <w:rPr>
                  <w:rFonts w:ascii="Cambria Math" w:eastAsia="Times New Roman" w:hAnsi="Cambria Math"/>
                  <w:i/>
                  <w:szCs w:val="24"/>
                  <w:lang w:eastAsia="id-ID"/>
                </w:rPr>
              </m:ctrlPr>
            </m:radPr>
            <m:deg/>
            <m:e>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1</m:t>
                      </m:r>
                    </m:sub>
                    <m:sup>
                      <m:r>
                        <w:rPr>
                          <w:rFonts w:ascii="Cambria Math" w:eastAsia="Times New Roman" w:hAnsi="Cambria Math"/>
                          <w:szCs w:val="24"/>
                          <w:lang w:eastAsia="id-ID"/>
                        </w:rPr>
                        <m:t>n</m:t>
                      </m:r>
                    </m:sup>
                    <m:e>
                      <m:sSup>
                        <m:sSupPr>
                          <m:ctrlPr>
                            <w:rPr>
                              <w:rFonts w:ascii="Cambria Math" w:eastAsia="Times New Roman" w:hAnsi="Cambria Math"/>
                              <w:i/>
                              <w:szCs w:val="24"/>
                              <w:lang w:eastAsia="id-ID"/>
                            </w:rPr>
                          </m:ctrlPr>
                        </m:sSupPr>
                        <m:e>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r>
                            <w:rPr>
                              <w:rFonts w:ascii="Cambria Math" w:eastAsia="Times New Roman" w:hAnsi="Cambria Math"/>
                              <w:szCs w:val="24"/>
                              <w:lang w:eastAsia="id-ID"/>
                            </w:rPr>
                            <m:t>- μ)</m:t>
                          </m:r>
                        </m:e>
                        <m:sup>
                          <m:r>
                            <w:rPr>
                              <w:rFonts w:ascii="Cambria Math" w:eastAsia="Times New Roman" w:hAnsi="Cambria Math"/>
                              <w:szCs w:val="24"/>
                              <w:lang w:eastAsia="id-ID"/>
                            </w:rPr>
                            <m:t>2</m:t>
                          </m:r>
                        </m:sup>
                      </m:sSup>
                    </m:e>
                  </m:nary>
                </m:num>
                <m:den>
                  <m:r>
                    <w:rPr>
                      <w:rFonts w:ascii="Cambria Math" w:eastAsia="Times New Roman" w:hAnsi="Cambria Math"/>
                      <w:szCs w:val="24"/>
                      <w:lang w:eastAsia="id-ID"/>
                    </w:rPr>
                    <m:t>n-1</m:t>
                  </m:r>
                </m:den>
              </m:f>
            </m:e>
          </m:rad>
        </m:oMath>
      </m:oMathPara>
    </w:p>
    <w:p w:rsidR="00B15620" w:rsidRDefault="00B15620" w:rsidP="00B15620">
      <w:pPr>
        <w:ind w:left="2517"/>
        <w:jc w:val="both"/>
        <w:rPr>
          <w:rFonts w:eastAsia="Times New Roman"/>
          <w:szCs w:val="24"/>
          <w:lang w:eastAsia="id-ID"/>
        </w:rPr>
      </w:pPr>
      <w:r>
        <w:rPr>
          <w:rFonts w:eastAsia="Times New Roman"/>
          <w:szCs w:val="24"/>
          <w:lang w:eastAsia="id-ID"/>
        </w:rPr>
        <w:t>Keterangan :</w:t>
      </w:r>
    </w:p>
    <w:p w:rsidR="00B15620" w:rsidRPr="00B15620" w:rsidRDefault="00B15620" w:rsidP="00B15620">
      <w:pPr>
        <w:ind w:left="2511"/>
        <w:rPr>
          <w:lang w:eastAsia="id-ID"/>
        </w:rPr>
      </w:pPr>
      <w:r w:rsidRPr="00B15620">
        <w:rPr>
          <w:b/>
          <w:bCs/>
          <w:lang w:eastAsia="id-ID"/>
        </w:rPr>
        <w:t>σ</w:t>
      </w:r>
      <w:r w:rsidRPr="00B15620">
        <w:rPr>
          <w:lang w:eastAsia="id-ID"/>
        </w:rPr>
        <w:t> :standar deviasi</w:t>
      </w:r>
    </w:p>
    <w:p w:rsidR="00B15620" w:rsidRPr="00B15620" w:rsidRDefault="00B15620" w:rsidP="00B15620">
      <w:pPr>
        <w:ind w:left="2511"/>
        <w:rPr>
          <w:lang w:eastAsia="id-ID"/>
        </w:rPr>
      </w:pPr>
      <w:r w:rsidRPr="00B15620">
        <w:rPr>
          <w:b/>
          <w:bCs/>
          <w:lang w:eastAsia="id-ID"/>
        </w:rPr>
        <w:t>x</w:t>
      </w:r>
      <w:r w:rsidRPr="00B15620">
        <w:rPr>
          <w:b/>
          <w:bCs/>
          <w:sz w:val="16"/>
          <w:szCs w:val="16"/>
          <w:vertAlign w:val="subscript"/>
          <w:lang w:eastAsia="id-ID"/>
        </w:rPr>
        <w:t>i</w:t>
      </w:r>
      <w:r w:rsidRPr="00B15620">
        <w:rPr>
          <w:lang w:eastAsia="id-ID"/>
        </w:rPr>
        <w:t> : nilai x ke-i</w:t>
      </w:r>
    </w:p>
    <w:p w:rsidR="00B15620" w:rsidRPr="00B15620" w:rsidRDefault="00B15620" w:rsidP="00B15620">
      <w:pPr>
        <w:ind w:left="2511"/>
        <w:rPr>
          <w:lang w:eastAsia="id-ID"/>
        </w:rPr>
      </w:pPr>
      <w:r w:rsidRPr="00B15620">
        <w:rPr>
          <w:b/>
          <w:bCs/>
          <w:lang w:eastAsia="id-ID"/>
        </w:rPr>
        <w:t>μ</w:t>
      </w:r>
      <w:r w:rsidRPr="00B15620">
        <w:rPr>
          <w:lang w:eastAsia="id-ID"/>
        </w:rPr>
        <w:t> : nilai rata-rata hitung (mean)</w:t>
      </w:r>
    </w:p>
    <w:p w:rsidR="00B15620" w:rsidRPr="00B15620" w:rsidRDefault="00B15620" w:rsidP="00B15620">
      <w:pPr>
        <w:ind w:left="2511"/>
        <w:rPr>
          <w:lang w:eastAsia="id-ID"/>
        </w:rPr>
      </w:pPr>
      <w:r w:rsidRPr="00B15620">
        <w:rPr>
          <w:b/>
          <w:bCs/>
          <w:lang w:eastAsia="id-ID"/>
        </w:rPr>
        <w:t>n</w:t>
      </w:r>
      <w:r w:rsidRPr="00B15620">
        <w:rPr>
          <w:lang w:eastAsia="id-ID"/>
        </w:rPr>
        <w:t> : jumlah sampel</w:t>
      </w:r>
    </w:p>
    <w:p w:rsidR="00B15620" w:rsidRPr="00990F94" w:rsidRDefault="00B15620" w:rsidP="00B15620">
      <w:pPr>
        <w:ind w:left="2517"/>
        <w:jc w:val="both"/>
        <w:rPr>
          <w:rFonts w:eastAsia="Times New Roman"/>
          <w:szCs w:val="24"/>
          <w:lang w:eastAsia="id-ID"/>
        </w:rPr>
      </w:pP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probabilistik dengan cara menghitung jumlah data yang sesuai dari kategori yang sama dibagi dengan jumlah data pada kategori tersebut.</w:t>
      </w:r>
    </w:p>
    <w:p w:rsidR="00990F94" w:rsidRPr="00BD3FF4" w:rsidRDefault="00990F94" w:rsidP="00990F94">
      <w:pPr>
        <w:pStyle w:val="ListParagraph"/>
        <w:numPr>
          <w:ilvl w:val="0"/>
          <w:numId w:val="22"/>
        </w:numPr>
        <w:jc w:val="both"/>
        <w:rPr>
          <w:rFonts w:eastAsia="Times New Roman"/>
          <w:szCs w:val="24"/>
          <w:lang w:eastAsia="id-ID"/>
        </w:rPr>
      </w:pPr>
      <w:r w:rsidRPr="00990F94">
        <w:rPr>
          <w:shd w:val="clear" w:color="auto" w:fill="FFFFFF"/>
        </w:rPr>
        <w:t>Mendapatkan nilai dalam tabel mean, Standar Deviasi dan Probabilitas</w:t>
      </w:r>
      <w:r w:rsidR="00BD3FF4">
        <w:rPr>
          <w:shd w:val="clear" w:color="auto" w:fill="FFFFFF"/>
        </w:rPr>
        <w:t xml:space="preserve"> dengan rumus :</w:t>
      </w:r>
    </w:p>
    <w:p w:rsidR="00BD3FF4" w:rsidRPr="00AA1205" w:rsidRDefault="00BD3FF4" w:rsidP="00BD3FF4">
      <w:pPr>
        <w:ind w:left="1440" w:firstLine="0"/>
        <w:jc w:val="center"/>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Keterangan</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X : Data dengan class yang belum diketahui</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H : Hipotesis data merupakan suatu class spesifik</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X) : Probabilitas hipotesis H berdasar kondisi X (posteriori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 : Probabilitas hipotesis H (prior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H) : Probabilitas X berdasarkan kondisi pada hipotesis H</w:t>
      </w:r>
    </w:p>
    <w:p w:rsidR="00BD3FF4" w:rsidRPr="00990F9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 : Probabilitas X</w:t>
      </w:r>
    </w:p>
    <w:p w:rsidR="00990F94" w:rsidRPr="00990F94" w:rsidRDefault="00990F94" w:rsidP="00990F94">
      <w:pPr>
        <w:pStyle w:val="ListParagraph"/>
        <w:numPr>
          <w:ilvl w:val="0"/>
          <w:numId w:val="22"/>
        </w:numPr>
        <w:jc w:val="both"/>
        <w:rPr>
          <w:rFonts w:eastAsia="Times New Roman"/>
          <w:szCs w:val="24"/>
          <w:lang w:eastAsia="id-ID"/>
        </w:rPr>
      </w:pPr>
      <w:r w:rsidRPr="00990F94">
        <w:rPr>
          <w:shd w:val="clear" w:color="auto" w:fill="FFFFFF"/>
        </w:rPr>
        <w:t>Menghasilkan Solusi</w:t>
      </w:r>
    </w:p>
    <w:p w:rsidR="00990F94" w:rsidRDefault="00990F94" w:rsidP="00990F94">
      <w:pPr>
        <w:pStyle w:val="ListParagraph"/>
        <w:ind w:left="2160" w:firstLine="0"/>
        <w:jc w:val="both"/>
      </w:pPr>
      <w:r>
        <w:tab/>
      </w:r>
    </w:p>
    <w:p w:rsidR="00F177BF" w:rsidRDefault="00F177BF" w:rsidP="00F177BF">
      <w:pPr>
        <w:pStyle w:val="Heading2"/>
        <w:numPr>
          <w:ilvl w:val="0"/>
          <w:numId w:val="19"/>
        </w:numPr>
      </w:pPr>
      <w:r w:rsidRPr="00F177BF">
        <w:lastRenderedPageBreak/>
        <w:t>Implementasi Sistem</w:t>
      </w:r>
    </w:p>
    <w:p w:rsidR="00F177BF" w:rsidRDefault="00F177BF" w:rsidP="00F177BF">
      <w:pPr>
        <w:ind w:left="1101"/>
        <w:jc w:val="both"/>
      </w:pPr>
      <w:r>
        <w:tab/>
      </w:r>
      <w:r>
        <w:tab/>
        <w:t>Implementasi sistem dilakukan dengan mengacu perancangan sistem berdasarkan metode waterfall.</w:t>
      </w:r>
    </w:p>
    <w:p w:rsidR="00375262" w:rsidRDefault="00375262" w:rsidP="00375262">
      <w:pPr>
        <w:pStyle w:val="Heading2"/>
        <w:numPr>
          <w:ilvl w:val="0"/>
          <w:numId w:val="20"/>
        </w:numPr>
      </w:pPr>
      <w:r w:rsidRPr="00375262">
        <w:t>Validasi dan Evaluasi</w:t>
      </w:r>
    </w:p>
    <w:p w:rsidR="00F177BF" w:rsidRDefault="00375262" w:rsidP="00375262">
      <w:pPr>
        <w:ind w:left="1101"/>
        <w:jc w:val="both"/>
      </w:pPr>
      <w:r>
        <w:tab/>
      </w:r>
      <w:r>
        <w:tab/>
        <w:t>Validasi  yang  digunakan dalam penelitian  ini adalah  k-fold  cross  validation.  Dalam  k-fold  cross validation,  data  awal  dipartisi  secara  acak  menjadi sejumlah k  subset  (fold),  yaitu D1,  D2, …,  Dk,  yang masing-masingnya  berukuran  sama.  Proses  training dan  testing  dilakukan  sebanyak  k  kali.  Dalam  iterasi ke-i, data subset Di digunakan sebagai dataset  testing, sedangkan   data   lainnya   digunakan   dalam   proses training  untuk  mendapatkan  suatu  model  klasifikasi yang nantinya akan digunakan dalam proses testing. Evaluasi  performansi  dilakukan  untuk  menguji hasil dari  klasifikasi dengan  mengukur  nilai performansi dari  sistem  yang  telah  dibuat.  Parameter pengujian   yang   digunakan   untuk   evaluasi   yaitu akurasi  yang  perhitungannya  diperoleh dari  tabel coincidence  matrix  (matrik  klasifikasi  atau  tabel kontigensi).</w:t>
      </w:r>
    </w:p>
    <w:p w:rsidR="00F177BF" w:rsidRDefault="00F177BF" w:rsidP="00F177BF">
      <w:pPr>
        <w:pStyle w:val="Heading2"/>
        <w:numPr>
          <w:ilvl w:val="0"/>
          <w:numId w:val="20"/>
        </w:numPr>
      </w:pPr>
      <w:r w:rsidRPr="00F177BF">
        <w:t>Analisa hasil dan Kesimpulan</w:t>
      </w:r>
    </w:p>
    <w:p w:rsidR="00F177BF" w:rsidRPr="00F177BF" w:rsidRDefault="00F177BF" w:rsidP="00F177BF">
      <w:pPr>
        <w:ind w:left="1077"/>
        <w:jc w:val="both"/>
      </w:pPr>
      <w:r>
        <w:tab/>
      </w:r>
      <w:r>
        <w:tab/>
        <w:t>Pada tahap  terakhir yaitu berupa analisa hasil penelitian dan penarikan kesimpulan. Setelah melakukan pengujian aplikasi maka penulis akan melakukan analisa hasil penelitian dan membuat kesimpulan. Salah satu poin kesimpulan yang direncanakan adalah perbandingan penilaian secara manual dan penilaian sistem.</w:t>
      </w:r>
    </w:p>
    <w:p w:rsidR="006B0C45" w:rsidRDefault="006B0C45">
      <w:pPr>
        <w:spacing w:before="0" w:line="240" w:lineRule="auto"/>
        <w:ind w:left="0" w:firstLine="0"/>
        <w:rPr>
          <w:rFonts w:eastAsia="Times New Roman"/>
          <w:b/>
          <w:szCs w:val="26"/>
        </w:rPr>
      </w:pPr>
      <w:r>
        <w:br w:type="page"/>
      </w:r>
    </w:p>
    <w:p w:rsidR="0050183C" w:rsidRDefault="0050183C" w:rsidP="0050183C">
      <w:pPr>
        <w:pStyle w:val="Heading1"/>
        <w:rPr>
          <w:lang w:val="en-US"/>
        </w:rPr>
      </w:pPr>
      <w:r>
        <w:rPr>
          <w:lang w:val="en-US"/>
        </w:rPr>
        <w:lastRenderedPageBreak/>
        <w:t>BAB IV</w:t>
      </w:r>
    </w:p>
    <w:p w:rsidR="0050183C" w:rsidRPr="0050183C" w:rsidRDefault="0050183C" w:rsidP="0050183C">
      <w:pPr>
        <w:pStyle w:val="Heading1"/>
        <w:rPr>
          <w:lang w:val="en-US"/>
        </w:rPr>
      </w:pPr>
      <w:r>
        <w:rPr>
          <w:lang w:val="en-US"/>
        </w:rPr>
        <w:t>Hasil Dan Pembahasan</w:t>
      </w:r>
    </w:p>
    <w:p w:rsidR="006906FD" w:rsidRDefault="006906FD" w:rsidP="006906FD">
      <w:pPr>
        <w:pStyle w:val="Heading2"/>
        <w:numPr>
          <w:ilvl w:val="0"/>
          <w:numId w:val="26"/>
        </w:numPr>
        <w:rPr>
          <w:lang w:val="en-US"/>
        </w:rPr>
      </w:pPr>
      <w:r>
        <w:rPr>
          <w:lang w:val="en-US"/>
        </w:rPr>
        <w:t>SVM</w:t>
      </w:r>
    </w:p>
    <w:p w:rsidR="0050183C" w:rsidRPr="0050183C" w:rsidRDefault="0050183C" w:rsidP="0035237C">
      <w:pPr>
        <w:ind w:left="720" w:firstLine="720"/>
        <w:jc w:val="both"/>
        <w:rPr>
          <w:lang w:val="en-US"/>
        </w:rPr>
      </w:pPr>
      <w:r>
        <w:rPr>
          <w:lang w:val="en-US"/>
        </w:rPr>
        <w:t>Pada metode SVM dalam pengujian ini menggunakan 3 kernel yaitu kernel linear, kernel polynomial, kernel RBF.</w:t>
      </w:r>
    </w:p>
    <w:p w:rsidR="0050183C" w:rsidRPr="0050183C" w:rsidRDefault="006906FD" w:rsidP="00446A95">
      <w:pPr>
        <w:pStyle w:val="Heading2"/>
        <w:numPr>
          <w:ilvl w:val="1"/>
          <w:numId w:val="26"/>
        </w:numPr>
        <w:rPr>
          <w:rFonts w:ascii="Calibri" w:hAnsi="Calibri"/>
          <w:sz w:val="20"/>
          <w:szCs w:val="20"/>
          <w:lang w:eastAsia="id-ID"/>
        </w:rPr>
      </w:pPr>
      <w:r w:rsidRPr="0050183C">
        <w:rPr>
          <w:lang w:val="en-US"/>
        </w:rPr>
        <w:t>Kernel Line</w:t>
      </w:r>
      <w:r w:rsidR="0050183C" w:rsidRPr="0050183C">
        <w:rPr>
          <w:lang w:val="en-US"/>
        </w:rPr>
        <w:t>a</w:t>
      </w:r>
      <w:r w:rsidRPr="0050183C">
        <w:rPr>
          <w:lang w:val="en-US"/>
        </w:rPr>
        <w:t>r</w:t>
      </w:r>
    </w:p>
    <w:p w:rsidR="00354958" w:rsidRPr="0050183C" w:rsidRDefault="0050183C" w:rsidP="0035237C">
      <w:pPr>
        <w:ind w:left="720" w:firstLine="720"/>
        <w:jc w:val="both"/>
        <w:rPr>
          <w:rFonts w:ascii="Calibri" w:hAnsi="Calibri"/>
          <w:sz w:val="20"/>
          <w:szCs w:val="20"/>
          <w:lang w:eastAsia="id-ID"/>
        </w:rPr>
      </w:pPr>
      <w:r>
        <w:rPr>
          <w:lang w:val="en-US"/>
        </w:rPr>
        <w:t xml:space="preserve">Pada table 1 terdapat score accuracy, recall dan </w:t>
      </w:r>
      <w:r w:rsidR="00C845A0">
        <w:rPr>
          <w:lang w:val="en-US"/>
        </w:rPr>
        <w:t>precision metode svm kernel linear</w:t>
      </w:r>
      <w:r>
        <w:rPr>
          <w:lang w:val="en-US"/>
        </w:rPr>
        <w:t xml:space="preserve">. Berdasarkan table 1 score </w:t>
      </w:r>
      <w:r>
        <w:rPr>
          <w:lang w:val="en-US"/>
        </w:rPr>
        <w:t>accuracy, recall dan linear</w:t>
      </w:r>
      <w:r w:rsidRPr="0050183C">
        <w:rPr>
          <w:lang w:val="en-US"/>
        </w:rPr>
        <w:t xml:space="preserve"> </w:t>
      </w:r>
      <w:r>
        <w:rPr>
          <w:lang w:val="en-US"/>
        </w:rPr>
        <w:t>paling tinggi adalah 0,87129 dengan data testing sebanyak 10% dan 90% data training</w:t>
      </w:r>
      <w:r w:rsidR="00C845A0">
        <w:rPr>
          <w:lang w:val="en-US"/>
        </w:rPr>
        <w:t>. S</w:t>
      </w:r>
      <w:r w:rsidR="00C845A0" w:rsidRPr="00C845A0">
        <w:rPr>
          <w:lang w:val="en-US"/>
        </w:rPr>
        <w:t xml:space="preserve">core accuracy, recall dan </w:t>
      </w:r>
      <w:r w:rsidR="00C845A0">
        <w:rPr>
          <w:lang w:val="en-US"/>
        </w:rPr>
        <w:t>precision</w:t>
      </w:r>
      <w:r w:rsidR="00C845A0">
        <w:rPr>
          <w:lang w:val="en-US"/>
        </w:rPr>
        <w:t xml:space="preserve"> </w:t>
      </w:r>
      <w:r w:rsidR="00C845A0">
        <w:rPr>
          <w:lang w:val="en-US"/>
        </w:rPr>
        <w:t>metode svm kernel linear</w:t>
      </w:r>
      <w:r w:rsidR="00C845A0">
        <w:rPr>
          <w:lang w:val="en-US"/>
        </w:rPr>
        <w:t xml:space="preserve"> </w:t>
      </w:r>
      <w:r w:rsidR="007659BC">
        <w:rPr>
          <w:lang w:val="en-US"/>
        </w:rPr>
        <w:t xml:space="preserve">paling terendah adalah 0,81354 </w:t>
      </w:r>
      <w:r w:rsidR="007659BC">
        <w:rPr>
          <w:lang w:val="en-US"/>
        </w:rPr>
        <w:t xml:space="preserve">dengan data testing sebanyak </w:t>
      </w:r>
      <w:r w:rsidR="007659BC">
        <w:rPr>
          <w:lang w:val="en-US"/>
        </w:rPr>
        <w:t>90</w:t>
      </w:r>
      <w:r w:rsidR="007659BC">
        <w:rPr>
          <w:lang w:val="en-US"/>
        </w:rPr>
        <w:t xml:space="preserve">% dan </w:t>
      </w:r>
      <w:r w:rsidR="007659BC">
        <w:rPr>
          <w:lang w:val="en-US"/>
        </w:rPr>
        <w:t>10</w:t>
      </w:r>
      <w:r w:rsidR="007659BC">
        <w:rPr>
          <w:lang w:val="en-US"/>
        </w:rPr>
        <w:t>% data training</w:t>
      </w:r>
      <w:r w:rsidR="007659BC">
        <w:rPr>
          <w:lang w:val="en-US"/>
        </w:rPr>
        <w:t>.</w:t>
      </w:r>
      <w:r w:rsidR="00C845A0" w:rsidRPr="00C845A0">
        <w:rPr>
          <w:lang w:val="en-US"/>
        </w:rPr>
        <w:t xml:space="preserve"> </w:t>
      </w:r>
      <w:r w:rsidR="00CE573A" w:rsidRPr="0050183C">
        <w:rPr>
          <w:lang w:val="en-US"/>
        </w:rPr>
        <w:fldChar w:fldCharType="begin"/>
      </w:r>
      <w:r w:rsidR="00CE573A" w:rsidRPr="0050183C">
        <w:rPr>
          <w:lang w:val="en-US"/>
        </w:rPr>
        <w:instrText xml:space="preserve"> LINK Excel.Sheet.12 "C:\\Users\\anjas\\skripsi\\hasil.xlsx" "Sheet2!R1C1:R11C5" \a \f 4 \h </w:instrText>
      </w:r>
      <w:r w:rsidR="000C0F11" w:rsidRPr="0050183C">
        <w:rPr>
          <w:lang w:val="en-US"/>
        </w:rPr>
        <w:instrText xml:space="preserve"> \* MERGEFORMAT </w:instrText>
      </w:r>
      <w:r w:rsidR="00354958" w:rsidRPr="0050183C">
        <w:rPr>
          <w:lang w:val="en-US"/>
        </w:rPr>
        <w:fldChar w:fldCharType="separate"/>
      </w:r>
    </w:p>
    <w:p w:rsidR="0050183C" w:rsidRDefault="0050183C" w:rsidP="0050183C">
      <w:pPr>
        <w:pStyle w:val="Caption"/>
        <w:keepNext/>
        <w:jc w:val="center"/>
      </w:pPr>
      <w:r>
        <w:t xml:space="preserve">Table </w:t>
      </w:r>
      <w:r>
        <w:fldChar w:fldCharType="begin"/>
      </w:r>
      <w:r>
        <w:instrText xml:space="preserve"> SEQ Table \* ARABIC </w:instrText>
      </w:r>
      <w:r>
        <w:fldChar w:fldCharType="separate"/>
      </w:r>
      <w:r w:rsidR="005069EA">
        <w:rPr>
          <w:noProof/>
        </w:rPr>
        <w:t>1</w:t>
      </w:r>
      <w:r>
        <w:fldChar w:fldCharType="end"/>
      </w:r>
      <w:r>
        <w:rPr>
          <w:lang w:val="en-US"/>
        </w:rPr>
        <w:t xml:space="preserve"> SVM Kernel Linear</w:t>
      </w:r>
    </w:p>
    <w:tbl>
      <w:tblPr>
        <w:tblW w:w="5221" w:type="dxa"/>
        <w:jc w:val="center"/>
        <w:tblLook w:val="04A0" w:firstRow="1" w:lastRow="0" w:firstColumn="1" w:lastColumn="0" w:noHBand="0" w:noVBand="1"/>
      </w:tblPr>
      <w:tblGrid>
        <w:gridCol w:w="936"/>
        <w:gridCol w:w="1043"/>
        <w:gridCol w:w="1136"/>
        <w:gridCol w:w="996"/>
        <w:gridCol w:w="1110"/>
      </w:tblGrid>
      <w:tr w:rsidR="00354958" w:rsidRPr="00354958" w:rsidTr="0050183C">
        <w:trPr>
          <w:trHeight w:val="315"/>
          <w:jc w:val="center"/>
        </w:trPr>
        <w:tc>
          <w:tcPr>
            <w:tcW w:w="197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Data</w:t>
            </w:r>
          </w:p>
        </w:tc>
        <w:tc>
          <w:tcPr>
            <w:tcW w:w="3242" w:type="dxa"/>
            <w:gridSpan w:val="3"/>
            <w:tcBorders>
              <w:top w:val="single" w:sz="4" w:space="0" w:color="auto"/>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SVM Kernel Linear</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esting</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raining</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Accuracy</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 xml:space="preserve">Recall </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Precision</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7129</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7129</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7129</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6567</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6567</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6567</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3056</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3056</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3056</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5287</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5287</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5287</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31</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31</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31</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359</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359</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359</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51</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51</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51</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2896</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2896</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2896</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1354</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1354</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1354</w:t>
            </w:r>
          </w:p>
        </w:tc>
      </w:tr>
    </w:tbl>
    <w:p w:rsidR="000C767D" w:rsidRDefault="00CE573A" w:rsidP="000C767D">
      <w:pPr>
        <w:rPr>
          <w:lang w:val="en-US"/>
        </w:rPr>
      </w:pPr>
      <w:r>
        <w:rPr>
          <w:lang w:val="en-US"/>
        </w:rPr>
        <w:fldChar w:fldCharType="end"/>
      </w:r>
    </w:p>
    <w:p w:rsidR="005B5133" w:rsidRPr="005B5133" w:rsidRDefault="006906FD" w:rsidP="00913EB2">
      <w:pPr>
        <w:pStyle w:val="Heading2"/>
        <w:numPr>
          <w:ilvl w:val="1"/>
          <w:numId w:val="26"/>
        </w:numPr>
        <w:rPr>
          <w:rFonts w:ascii="Calibri" w:hAnsi="Calibri"/>
          <w:sz w:val="20"/>
          <w:szCs w:val="20"/>
          <w:lang w:eastAsia="id-ID"/>
        </w:rPr>
      </w:pPr>
      <w:r w:rsidRPr="0050183C">
        <w:rPr>
          <w:lang w:val="en-US"/>
        </w:rPr>
        <w:t>SVM Kernel Polynomial</w:t>
      </w:r>
    </w:p>
    <w:p w:rsidR="00354958" w:rsidRPr="0050183C" w:rsidRDefault="005B5133" w:rsidP="0035237C">
      <w:pPr>
        <w:ind w:left="720" w:firstLine="720"/>
        <w:jc w:val="both"/>
        <w:rPr>
          <w:rFonts w:ascii="Calibri" w:hAnsi="Calibri"/>
          <w:sz w:val="20"/>
          <w:szCs w:val="20"/>
          <w:lang w:eastAsia="id-ID"/>
        </w:rPr>
      </w:pPr>
      <w:r>
        <w:rPr>
          <w:lang w:val="en-US"/>
        </w:rPr>
        <w:t xml:space="preserve">Pada table </w:t>
      </w:r>
      <w:r>
        <w:rPr>
          <w:lang w:val="en-US"/>
        </w:rPr>
        <w:t>2</w:t>
      </w:r>
      <w:r>
        <w:rPr>
          <w:lang w:val="en-US"/>
        </w:rPr>
        <w:t xml:space="preserve"> terdapat score accuracy, recall dan precision metode svm kernel </w:t>
      </w:r>
      <w:r w:rsidR="004150E8">
        <w:rPr>
          <w:lang w:val="en-US"/>
        </w:rPr>
        <w:t>poly</w:t>
      </w:r>
      <w:r w:rsidR="00794BA8">
        <w:rPr>
          <w:lang w:val="en-US"/>
        </w:rPr>
        <w:t>nomial</w:t>
      </w:r>
      <w:r>
        <w:rPr>
          <w:lang w:val="en-US"/>
        </w:rPr>
        <w:t xml:space="preserve">. Berdasarkan table </w:t>
      </w:r>
      <w:r>
        <w:rPr>
          <w:lang w:val="en-US"/>
        </w:rPr>
        <w:t>2</w:t>
      </w:r>
      <w:r>
        <w:rPr>
          <w:lang w:val="en-US"/>
        </w:rPr>
        <w:t xml:space="preserve"> score accuracy, recall dan linear</w:t>
      </w:r>
      <w:r w:rsidRPr="0050183C">
        <w:rPr>
          <w:lang w:val="en-US"/>
        </w:rPr>
        <w:t xml:space="preserve"> </w:t>
      </w:r>
      <w:r>
        <w:rPr>
          <w:lang w:val="en-US"/>
        </w:rPr>
        <w:t xml:space="preserve">paling tinggi adalah </w:t>
      </w:r>
      <w:r w:rsidRPr="005B5133">
        <w:rPr>
          <w:lang w:val="en-US"/>
        </w:rPr>
        <w:t>0</w:t>
      </w:r>
      <w:r>
        <w:rPr>
          <w:lang w:val="en-US"/>
        </w:rPr>
        <w:t>,</w:t>
      </w:r>
      <w:r w:rsidRPr="005B5133">
        <w:rPr>
          <w:lang w:val="en-US"/>
        </w:rPr>
        <w:t>49813</w:t>
      </w:r>
      <w:r>
        <w:rPr>
          <w:lang w:val="en-US"/>
        </w:rPr>
        <w:t xml:space="preserve"> </w:t>
      </w:r>
      <w:r>
        <w:rPr>
          <w:lang w:val="en-US"/>
        </w:rPr>
        <w:t xml:space="preserve">dengan data testing sebanyak </w:t>
      </w:r>
      <w:r>
        <w:rPr>
          <w:lang w:val="en-US"/>
        </w:rPr>
        <w:t>80</w:t>
      </w:r>
      <w:r>
        <w:rPr>
          <w:lang w:val="en-US"/>
        </w:rPr>
        <w:t xml:space="preserve">% dan </w:t>
      </w:r>
      <w:r>
        <w:rPr>
          <w:lang w:val="en-US"/>
        </w:rPr>
        <w:t>20</w:t>
      </w:r>
      <w:r>
        <w:rPr>
          <w:lang w:val="en-US"/>
        </w:rPr>
        <w:t>% data training. S</w:t>
      </w:r>
      <w:r w:rsidRPr="00C845A0">
        <w:rPr>
          <w:lang w:val="en-US"/>
        </w:rPr>
        <w:t xml:space="preserve">core accuracy, recall dan </w:t>
      </w:r>
      <w:r>
        <w:rPr>
          <w:lang w:val="en-US"/>
        </w:rPr>
        <w:t xml:space="preserve">precision metode svm kernel </w:t>
      </w:r>
      <w:r w:rsidR="00794BA8">
        <w:rPr>
          <w:lang w:val="en-US"/>
        </w:rPr>
        <w:t>polynomial</w:t>
      </w:r>
      <w:r w:rsidR="00794BA8">
        <w:rPr>
          <w:lang w:val="en-US"/>
        </w:rPr>
        <w:t xml:space="preserve"> </w:t>
      </w:r>
      <w:r>
        <w:rPr>
          <w:lang w:val="en-US"/>
        </w:rPr>
        <w:t xml:space="preserve">paling terendah adalah </w:t>
      </w:r>
      <w:r w:rsidRPr="005B5133">
        <w:rPr>
          <w:lang w:val="en-US"/>
        </w:rPr>
        <w:t>0</w:t>
      </w:r>
      <w:r>
        <w:rPr>
          <w:lang w:val="en-US"/>
        </w:rPr>
        <w:t>,</w:t>
      </w:r>
      <w:r w:rsidRPr="005B5133">
        <w:rPr>
          <w:lang w:val="en-US"/>
        </w:rPr>
        <w:t>47525</w:t>
      </w:r>
      <w:r w:rsidR="0035237C">
        <w:rPr>
          <w:lang w:val="en-US"/>
        </w:rPr>
        <w:t xml:space="preserve"> </w:t>
      </w:r>
      <w:r>
        <w:rPr>
          <w:lang w:val="en-US"/>
        </w:rPr>
        <w:t xml:space="preserve">dengan data testing sebanyak </w:t>
      </w:r>
      <w:r>
        <w:rPr>
          <w:lang w:val="en-US"/>
        </w:rPr>
        <w:t>10</w:t>
      </w:r>
      <w:r>
        <w:rPr>
          <w:lang w:val="en-US"/>
        </w:rPr>
        <w:t xml:space="preserve">% dan </w:t>
      </w:r>
      <w:r>
        <w:rPr>
          <w:lang w:val="en-US"/>
        </w:rPr>
        <w:t>90</w:t>
      </w:r>
      <w:r>
        <w:rPr>
          <w:lang w:val="en-US"/>
        </w:rPr>
        <w:t>% data training.</w:t>
      </w:r>
      <w:r w:rsidR="000C0F11" w:rsidRPr="0050183C">
        <w:rPr>
          <w:lang w:val="en-US"/>
        </w:rPr>
        <w:fldChar w:fldCharType="begin"/>
      </w:r>
      <w:r w:rsidR="000C0F11" w:rsidRPr="0050183C">
        <w:rPr>
          <w:lang w:val="en-US"/>
        </w:rPr>
        <w:instrText xml:space="preserve"> LINK Excel.Sheet.12 "C:\\Users\\anjas\\skripsi\\hasil.xlsx" "Sheet2!R1C7:R11C11" \a \f 4 \h  \* MERGEFORMAT </w:instrText>
      </w:r>
      <w:r w:rsidR="00354958" w:rsidRPr="0050183C">
        <w:rPr>
          <w:lang w:val="en-US"/>
        </w:rPr>
        <w:fldChar w:fldCharType="separate"/>
      </w:r>
    </w:p>
    <w:p w:rsidR="0050183C" w:rsidRDefault="0050183C" w:rsidP="0050183C">
      <w:pPr>
        <w:pStyle w:val="Caption"/>
        <w:keepNext/>
        <w:jc w:val="center"/>
      </w:pPr>
      <w:r>
        <w:lastRenderedPageBreak/>
        <w:t xml:space="preserve">Table </w:t>
      </w:r>
      <w:r>
        <w:fldChar w:fldCharType="begin"/>
      </w:r>
      <w:r>
        <w:instrText xml:space="preserve"> SEQ Table \* ARABIC </w:instrText>
      </w:r>
      <w:r>
        <w:fldChar w:fldCharType="separate"/>
      </w:r>
      <w:r w:rsidR="005069EA">
        <w:rPr>
          <w:noProof/>
        </w:rPr>
        <w:t>2</w:t>
      </w:r>
      <w:r>
        <w:fldChar w:fldCharType="end"/>
      </w:r>
      <w:r>
        <w:rPr>
          <w:lang w:val="en-US"/>
        </w:rPr>
        <w:t xml:space="preserve"> SVM Kernel Polynomial</w:t>
      </w:r>
    </w:p>
    <w:tbl>
      <w:tblPr>
        <w:tblW w:w="5221" w:type="dxa"/>
        <w:jc w:val="center"/>
        <w:tblLook w:val="04A0" w:firstRow="1" w:lastRow="0" w:firstColumn="1" w:lastColumn="0" w:noHBand="0" w:noVBand="1"/>
      </w:tblPr>
      <w:tblGrid>
        <w:gridCol w:w="936"/>
        <w:gridCol w:w="1043"/>
        <w:gridCol w:w="1136"/>
        <w:gridCol w:w="996"/>
        <w:gridCol w:w="1110"/>
      </w:tblGrid>
      <w:tr w:rsidR="00354958" w:rsidRPr="00354958" w:rsidTr="0050183C">
        <w:trPr>
          <w:trHeight w:val="315"/>
          <w:jc w:val="center"/>
        </w:trPr>
        <w:tc>
          <w:tcPr>
            <w:tcW w:w="197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Data</w:t>
            </w:r>
          </w:p>
        </w:tc>
        <w:tc>
          <w:tcPr>
            <w:tcW w:w="3242" w:type="dxa"/>
            <w:gridSpan w:val="3"/>
            <w:tcBorders>
              <w:top w:val="single" w:sz="4" w:space="0" w:color="auto"/>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SVM Kernel Polynomial</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esting</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raining</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Accuracy</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 xml:space="preserve">Recall </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Precision</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bookmarkStart w:id="0" w:name="_Hlk36662505"/>
            <w:r w:rsidRPr="00354958">
              <w:rPr>
                <w:rFonts w:eastAsia="Times New Roman"/>
                <w:color w:val="000000"/>
                <w:szCs w:val="24"/>
                <w:lang w:val="en-US"/>
              </w:rPr>
              <w:t>0.47525</w:t>
            </w:r>
            <w:bookmarkEnd w:id="0"/>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7525</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7525</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259</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259</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259</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173</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17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173</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127</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127</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127</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03</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0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03</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52</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52</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52</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643</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64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643</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bookmarkStart w:id="1" w:name="_Hlk36662465"/>
            <w:r w:rsidRPr="00354958">
              <w:rPr>
                <w:rFonts w:eastAsia="Times New Roman"/>
                <w:color w:val="000000"/>
                <w:szCs w:val="24"/>
                <w:lang w:val="en-US"/>
              </w:rPr>
              <w:t>8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813</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81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813</w:t>
            </w:r>
          </w:p>
        </w:tc>
      </w:tr>
      <w:tr w:rsidR="00354958" w:rsidRPr="00354958" w:rsidTr="0050183C">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bookmarkStart w:id="2" w:name="_Hlk36662424"/>
            <w:bookmarkEnd w:id="1"/>
            <w:r w:rsidRPr="00354958">
              <w:rPr>
                <w:rFonts w:eastAsia="Times New Roman"/>
                <w:color w:val="000000"/>
                <w:szCs w:val="24"/>
                <w:lang w:val="en-US"/>
              </w:rPr>
              <w:t>9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723</w:t>
            </w:r>
          </w:p>
        </w:tc>
        <w:tc>
          <w:tcPr>
            <w:tcW w:w="99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72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723</w:t>
            </w:r>
          </w:p>
        </w:tc>
      </w:tr>
      <w:bookmarkEnd w:id="2"/>
    </w:tbl>
    <w:p w:rsidR="00CE573A" w:rsidRDefault="000C0F11" w:rsidP="000C767D">
      <w:pPr>
        <w:rPr>
          <w:rFonts w:ascii="Calibri" w:hAnsi="Calibri"/>
          <w:sz w:val="20"/>
          <w:szCs w:val="20"/>
          <w:lang w:eastAsia="id-ID"/>
        </w:rPr>
      </w:pPr>
      <w:r>
        <w:rPr>
          <w:lang w:val="en-US"/>
        </w:rPr>
        <w:fldChar w:fldCharType="end"/>
      </w:r>
      <w:r w:rsidR="00CE573A">
        <w:rPr>
          <w:lang w:val="en-US"/>
        </w:rPr>
        <w:fldChar w:fldCharType="begin"/>
      </w:r>
      <w:r w:rsidR="00CE573A">
        <w:rPr>
          <w:lang w:val="en-US"/>
        </w:rPr>
        <w:instrText xml:space="preserve"> LINK Excel.Sheet.12 "C:\\Users\\anjas\\skripsi\\hasil.xlsx" "Sheet1!R3C1:R13C14" \a \f 4 \h  \* MERGEFORMAT </w:instrText>
      </w:r>
      <w:r w:rsidR="00CE573A">
        <w:rPr>
          <w:lang w:val="en-US"/>
        </w:rPr>
        <w:fldChar w:fldCharType="separate"/>
      </w:r>
    </w:p>
    <w:p w:rsidR="000C767D" w:rsidRDefault="00CE573A" w:rsidP="000C767D">
      <w:pPr>
        <w:rPr>
          <w:lang w:val="en-US"/>
        </w:rPr>
      </w:pPr>
      <w:r>
        <w:rPr>
          <w:lang w:val="en-US"/>
        </w:rPr>
        <w:fldChar w:fldCharType="end"/>
      </w:r>
    </w:p>
    <w:p w:rsidR="006906FD" w:rsidRDefault="006906FD" w:rsidP="006906FD">
      <w:pPr>
        <w:pStyle w:val="Heading2"/>
        <w:numPr>
          <w:ilvl w:val="1"/>
          <w:numId w:val="26"/>
        </w:numPr>
        <w:rPr>
          <w:lang w:val="en-US"/>
        </w:rPr>
      </w:pPr>
      <w:r>
        <w:rPr>
          <w:lang w:val="en-US"/>
        </w:rPr>
        <w:t xml:space="preserve">SVM Kernel </w:t>
      </w:r>
      <w:r w:rsidR="000C767D">
        <w:rPr>
          <w:lang w:val="en-US"/>
        </w:rPr>
        <w:t>RBF</w:t>
      </w:r>
    </w:p>
    <w:p w:rsidR="004150E8" w:rsidRPr="004150E8" w:rsidRDefault="004150E8" w:rsidP="0035237C">
      <w:pPr>
        <w:ind w:left="720" w:firstLine="720"/>
        <w:jc w:val="both"/>
        <w:rPr>
          <w:lang w:val="en-US"/>
        </w:rPr>
      </w:pPr>
      <w:r>
        <w:rPr>
          <w:lang w:val="en-US"/>
        </w:rPr>
        <w:t xml:space="preserve">Pada table </w:t>
      </w:r>
      <w:r>
        <w:rPr>
          <w:lang w:val="en-US"/>
        </w:rPr>
        <w:t>3</w:t>
      </w:r>
      <w:r>
        <w:rPr>
          <w:lang w:val="en-US"/>
        </w:rPr>
        <w:t xml:space="preserve"> terdapat score accuracy, recall dan precision metode svm kernel </w:t>
      </w:r>
      <w:r w:rsidR="00794BA8">
        <w:rPr>
          <w:lang w:val="en-US"/>
        </w:rPr>
        <w:t>RBF</w:t>
      </w:r>
      <w:r>
        <w:rPr>
          <w:lang w:val="en-US"/>
        </w:rPr>
        <w:t xml:space="preserve">. Berdasarkan table </w:t>
      </w:r>
      <w:r>
        <w:rPr>
          <w:lang w:val="en-US"/>
        </w:rPr>
        <w:t>3</w:t>
      </w:r>
      <w:r>
        <w:rPr>
          <w:lang w:val="en-US"/>
        </w:rPr>
        <w:t xml:space="preserve"> score accuracy, recall dan linear</w:t>
      </w:r>
      <w:r w:rsidRPr="0050183C">
        <w:rPr>
          <w:lang w:val="en-US"/>
        </w:rPr>
        <w:t xml:space="preserve"> </w:t>
      </w:r>
      <w:r>
        <w:rPr>
          <w:lang w:val="en-US"/>
        </w:rPr>
        <w:t xml:space="preserve">paling tinggi adalah </w:t>
      </w:r>
      <w:r w:rsidRPr="005B5133">
        <w:rPr>
          <w:lang w:val="en-US"/>
        </w:rPr>
        <w:t>0</w:t>
      </w:r>
      <w:r>
        <w:rPr>
          <w:lang w:val="en-US"/>
        </w:rPr>
        <w:t>,</w:t>
      </w:r>
      <w:r w:rsidRPr="005B5133">
        <w:rPr>
          <w:lang w:val="en-US"/>
        </w:rPr>
        <w:t>49813</w:t>
      </w:r>
      <w:r>
        <w:rPr>
          <w:lang w:val="en-US"/>
        </w:rPr>
        <w:t xml:space="preserve"> dengan data testing sebanyak 80% dan 20% data training. S</w:t>
      </w:r>
      <w:r w:rsidRPr="00C845A0">
        <w:rPr>
          <w:lang w:val="en-US"/>
        </w:rPr>
        <w:t xml:space="preserve">core accuracy, recall dan </w:t>
      </w:r>
      <w:r>
        <w:rPr>
          <w:lang w:val="en-US"/>
        </w:rPr>
        <w:t xml:space="preserve">precision metode svm kernel </w:t>
      </w:r>
      <w:r w:rsidR="00794BA8">
        <w:rPr>
          <w:lang w:val="en-US"/>
        </w:rPr>
        <w:t>RBF</w:t>
      </w:r>
      <w:r>
        <w:rPr>
          <w:lang w:val="en-US"/>
        </w:rPr>
        <w:t xml:space="preserve"> paling terendah adalah </w:t>
      </w:r>
      <w:r w:rsidRPr="005B5133">
        <w:rPr>
          <w:lang w:val="en-US"/>
        </w:rPr>
        <w:t>0</w:t>
      </w:r>
      <w:r>
        <w:rPr>
          <w:lang w:val="en-US"/>
        </w:rPr>
        <w:t>,</w:t>
      </w:r>
      <w:r w:rsidRPr="005B5133">
        <w:rPr>
          <w:lang w:val="en-US"/>
        </w:rPr>
        <w:t>47525</w:t>
      </w:r>
      <w:r w:rsidR="0035237C">
        <w:rPr>
          <w:lang w:val="en-US"/>
        </w:rPr>
        <w:t xml:space="preserve"> </w:t>
      </w:r>
      <w:r>
        <w:rPr>
          <w:lang w:val="en-US"/>
        </w:rPr>
        <w:t>dengan data testing sebanyak 10% dan 90% data training.</w:t>
      </w:r>
    </w:p>
    <w:p w:rsidR="00D40F8E" w:rsidRDefault="000C0F11" w:rsidP="00D40F8E">
      <w:pPr>
        <w:pStyle w:val="Caption"/>
        <w:keepNext/>
        <w:jc w:val="center"/>
        <w:rPr>
          <w:rFonts w:ascii="Calibri" w:hAnsi="Calibri"/>
          <w:lang w:eastAsia="id-ID"/>
        </w:rPr>
      </w:pPr>
      <w:r>
        <w:t xml:space="preserve">Table </w:t>
      </w:r>
      <w:r>
        <w:fldChar w:fldCharType="begin"/>
      </w:r>
      <w:r>
        <w:instrText xml:space="preserve"> SEQ Table \* ARABIC </w:instrText>
      </w:r>
      <w:r>
        <w:fldChar w:fldCharType="separate"/>
      </w:r>
      <w:r w:rsidR="0050183C">
        <w:rPr>
          <w:noProof/>
        </w:rPr>
        <w:t>3</w:t>
      </w:r>
      <w:r>
        <w:fldChar w:fldCharType="end"/>
      </w:r>
      <w:r>
        <w:rPr>
          <w:lang w:val="en-US"/>
        </w:rPr>
        <w:t xml:space="preserve"> </w:t>
      </w:r>
      <w:r w:rsidRPr="00A10CB9">
        <w:rPr>
          <w:lang w:val="en-US"/>
        </w:rPr>
        <w:t>SVM Kernel RBF</w:t>
      </w:r>
      <w:r w:rsidR="00D40F8E">
        <w:rPr>
          <w:lang w:val="en-US"/>
        </w:rPr>
        <w:fldChar w:fldCharType="begin"/>
      </w:r>
      <w:r w:rsidR="00D40F8E">
        <w:rPr>
          <w:lang w:val="en-US"/>
        </w:rPr>
        <w:instrText xml:space="preserve"> LINK Excel.Sheet.12 "C:\\Users\\anjas\\skripsi\\hasil.xlsx" "Sheet2!R13C1:R23C5" \a \f 4 \h  \* MERGEFORMAT </w:instrText>
      </w:r>
      <w:r w:rsidR="00D40F8E">
        <w:rPr>
          <w:lang w:val="en-US"/>
        </w:rPr>
        <w:fldChar w:fldCharType="separate"/>
      </w:r>
    </w:p>
    <w:tbl>
      <w:tblPr>
        <w:tblW w:w="4800" w:type="dxa"/>
        <w:jc w:val="center"/>
        <w:tblLook w:val="04A0" w:firstRow="1" w:lastRow="0" w:firstColumn="1" w:lastColumn="0" w:noHBand="0" w:noVBand="1"/>
      </w:tblPr>
      <w:tblGrid>
        <w:gridCol w:w="936"/>
        <w:gridCol w:w="1043"/>
        <w:gridCol w:w="1136"/>
        <w:gridCol w:w="996"/>
        <w:gridCol w:w="1110"/>
      </w:tblGrid>
      <w:tr w:rsidR="00D40F8E" w:rsidRPr="00D40F8E" w:rsidTr="00D40F8E">
        <w:trPr>
          <w:trHeight w:val="315"/>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Data</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 xml:space="preserve">SVM Kernel RBF </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esting</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raining</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Accuracy</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 xml:space="preserve">Recall </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Precision</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7525</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7525</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7525</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259</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259</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259</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17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17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17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12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12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12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0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0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0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52</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52</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52</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64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64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64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81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81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81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72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72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723</w:t>
            </w:r>
          </w:p>
        </w:tc>
      </w:tr>
    </w:tbl>
    <w:p w:rsidR="000C767D" w:rsidRPr="000C767D" w:rsidRDefault="00D40F8E" w:rsidP="000C767D">
      <w:pPr>
        <w:rPr>
          <w:lang w:val="en-US"/>
        </w:rPr>
      </w:pPr>
      <w:r>
        <w:rPr>
          <w:lang w:val="en-US"/>
        </w:rPr>
        <w:fldChar w:fldCharType="end"/>
      </w:r>
    </w:p>
    <w:p w:rsidR="006906FD" w:rsidRDefault="005D1D83" w:rsidP="005D1D83">
      <w:pPr>
        <w:pStyle w:val="Heading2"/>
        <w:numPr>
          <w:ilvl w:val="0"/>
          <w:numId w:val="26"/>
        </w:numPr>
        <w:rPr>
          <w:lang w:val="en-US"/>
        </w:rPr>
      </w:pPr>
      <w:r>
        <w:rPr>
          <w:lang w:val="en-US"/>
        </w:rPr>
        <w:lastRenderedPageBreak/>
        <w:t>NBC</w:t>
      </w:r>
    </w:p>
    <w:p w:rsidR="00794BA8" w:rsidRPr="00794BA8" w:rsidRDefault="00794BA8" w:rsidP="0035237C">
      <w:pPr>
        <w:ind w:firstLine="295"/>
        <w:jc w:val="both"/>
        <w:rPr>
          <w:lang w:val="en-US"/>
        </w:rPr>
      </w:pPr>
      <w:r>
        <w:rPr>
          <w:lang w:val="en-US"/>
        </w:rPr>
        <w:t xml:space="preserve">Pada table </w:t>
      </w:r>
      <w:r>
        <w:rPr>
          <w:lang w:val="en-US"/>
        </w:rPr>
        <w:t>4</w:t>
      </w:r>
      <w:r>
        <w:rPr>
          <w:lang w:val="en-US"/>
        </w:rPr>
        <w:t xml:space="preserve"> terdapat score accuracy, recall dan precision metode </w:t>
      </w:r>
      <w:r>
        <w:rPr>
          <w:lang w:val="en-US"/>
        </w:rPr>
        <w:t>NBC</w:t>
      </w:r>
      <w:r>
        <w:rPr>
          <w:lang w:val="en-US"/>
        </w:rPr>
        <w:t xml:space="preserve">. Berdasarkan table </w:t>
      </w:r>
      <w:r>
        <w:rPr>
          <w:lang w:val="en-US"/>
        </w:rPr>
        <w:t>4</w:t>
      </w:r>
      <w:r>
        <w:rPr>
          <w:lang w:val="en-US"/>
        </w:rPr>
        <w:t xml:space="preserve"> score accuracy, recall dan linear</w:t>
      </w:r>
      <w:r w:rsidRPr="0050183C">
        <w:rPr>
          <w:lang w:val="en-US"/>
        </w:rPr>
        <w:t xml:space="preserve"> </w:t>
      </w:r>
      <w:r>
        <w:rPr>
          <w:lang w:val="en-US"/>
        </w:rPr>
        <w:t xml:space="preserve">paling tinggi adalah </w:t>
      </w:r>
      <w:r w:rsidRPr="00794BA8">
        <w:rPr>
          <w:lang w:val="en-US"/>
        </w:rPr>
        <w:t>0</w:t>
      </w:r>
      <w:r>
        <w:rPr>
          <w:lang w:val="en-US"/>
        </w:rPr>
        <w:t>,</w:t>
      </w:r>
      <w:r w:rsidRPr="00794BA8">
        <w:rPr>
          <w:lang w:val="en-US"/>
        </w:rPr>
        <w:t>86139</w:t>
      </w:r>
      <w:r>
        <w:rPr>
          <w:lang w:val="en-US"/>
        </w:rPr>
        <w:t xml:space="preserve">dengan data testing sebanyak </w:t>
      </w:r>
      <w:r>
        <w:rPr>
          <w:lang w:val="en-US"/>
        </w:rPr>
        <w:t>10</w:t>
      </w:r>
      <w:r>
        <w:rPr>
          <w:lang w:val="en-US"/>
        </w:rPr>
        <w:t xml:space="preserve">% dan </w:t>
      </w:r>
      <w:r>
        <w:rPr>
          <w:lang w:val="en-US"/>
        </w:rPr>
        <w:t>90</w:t>
      </w:r>
      <w:r>
        <w:rPr>
          <w:lang w:val="en-US"/>
        </w:rPr>
        <w:t>% data training. S</w:t>
      </w:r>
      <w:r w:rsidRPr="00C845A0">
        <w:rPr>
          <w:lang w:val="en-US"/>
        </w:rPr>
        <w:t xml:space="preserve">core accuracy, recall dan </w:t>
      </w:r>
      <w:r>
        <w:rPr>
          <w:lang w:val="en-US"/>
        </w:rPr>
        <w:t xml:space="preserve">precision metode </w:t>
      </w:r>
      <w:r>
        <w:rPr>
          <w:lang w:val="en-US"/>
        </w:rPr>
        <w:t>NBC</w:t>
      </w:r>
      <w:r>
        <w:rPr>
          <w:lang w:val="en-US"/>
        </w:rPr>
        <w:t xml:space="preserve"> paling terendah adalah </w:t>
      </w:r>
      <w:r w:rsidRPr="00794BA8">
        <w:rPr>
          <w:lang w:val="en-US"/>
        </w:rPr>
        <w:t>0</w:t>
      </w:r>
      <w:r>
        <w:rPr>
          <w:lang w:val="en-US"/>
        </w:rPr>
        <w:t>,</w:t>
      </w:r>
      <w:r w:rsidRPr="00794BA8">
        <w:rPr>
          <w:lang w:val="en-US"/>
        </w:rPr>
        <w:t>76471</w:t>
      </w:r>
      <w:r>
        <w:rPr>
          <w:lang w:val="en-US"/>
        </w:rPr>
        <w:t xml:space="preserve"> </w:t>
      </w:r>
      <w:r>
        <w:rPr>
          <w:lang w:val="en-US"/>
        </w:rPr>
        <w:t xml:space="preserve">dengan data testing sebanyak </w:t>
      </w:r>
      <w:r>
        <w:rPr>
          <w:lang w:val="en-US"/>
        </w:rPr>
        <w:t>90</w:t>
      </w:r>
      <w:r>
        <w:rPr>
          <w:lang w:val="en-US"/>
        </w:rPr>
        <w:t xml:space="preserve">% dan </w:t>
      </w:r>
      <w:r>
        <w:rPr>
          <w:lang w:val="en-US"/>
        </w:rPr>
        <w:t>10</w:t>
      </w:r>
      <w:r>
        <w:rPr>
          <w:lang w:val="en-US"/>
        </w:rPr>
        <w:t>% data training.</w:t>
      </w:r>
    </w:p>
    <w:p w:rsidR="00D40F8E" w:rsidRDefault="000C0F11" w:rsidP="00D40F8E">
      <w:pPr>
        <w:pStyle w:val="Caption"/>
        <w:keepNext/>
        <w:jc w:val="center"/>
        <w:rPr>
          <w:rFonts w:ascii="Calibri" w:hAnsi="Calibri"/>
          <w:lang w:eastAsia="id-ID"/>
        </w:rPr>
      </w:pPr>
      <w:r>
        <w:t xml:space="preserve">Table </w:t>
      </w:r>
      <w:r>
        <w:fldChar w:fldCharType="begin"/>
      </w:r>
      <w:r>
        <w:instrText xml:space="preserve"> SEQ Table \* ARABIC </w:instrText>
      </w:r>
      <w:r>
        <w:fldChar w:fldCharType="separate"/>
      </w:r>
      <w:r w:rsidR="0050183C">
        <w:rPr>
          <w:noProof/>
        </w:rPr>
        <w:t>4</w:t>
      </w:r>
      <w:r>
        <w:fldChar w:fldCharType="end"/>
      </w:r>
      <w:r>
        <w:rPr>
          <w:lang w:val="en-US"/>
        </w:rPr>
        <w:t xml:space="preserve"> NBC</w:t>
      </w:r>
      <w:r w:rsidR="00D40F8E">
        <w:rPr>
          <w:lang w:val="en-US"/>
        </w:rPr>
        <w:fldChar w:fldCharType="begin"/>
      </w:r>
      <w:r w:rsidR="00D40F8E">
        <w:rPr>
          <w:lang w:val="en-US"/>
        </w:rPr>
        <w:instrText xml:space="preserve"> LINK Excel.Sheet.12 "C:\\Users\\anjas\\skripsi\\hasil.xlsx" "Sheet2!R1C13:R11C17" \a \f 4 \h </w:instrText>
      </w:r>
      <w:r w:rsidR="00D40F8E">
        <w:rPr>
          <w:lang w:val="en-US"/>
        </w:rPr>
        <w:fldChar w:fldCharType="separate"/>
      </w:r>
    </w:p>
    <w:tbl>
      <w:tblPr>
        <w:tblW w:w="4800" w:type="dxa"/>
        <w:jc w:val="center"/>
        <w:tblLook w:val="04A0" w:firstRow="1" w:lastRow="0" w:firstColumn="1" w:lastColumn="0" w:noHBand="0" w:noVBand="1"/>
      </w:tblPr>
      <w:tblGrid>
        <w:gridCol w:w="936"/>
        <w:gridCol w:w="1043"/>
        <w:gridCol w:w="1136"/>
        <w:gridCol w:w="996"/>
        <w:gridCol w:w="1110"/>
      </w:tblGrid>
      <w:tr w:rsidR="00D40F8E" w:rsidRPr="00D40F8E" w:rsidTr="00D40F8E">
        <w:trPr>
          <w:trHeight w:val="315"/>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Data</w:t>
            </w:r>
          </w:p>
        </w:tc>
        <w:tc>
          <w:tcPr>
            <w:tcW w:w="2880" w:type="dxa"/>
            <w:gridSpan w:val="3"/>
            <w:tcBorders>
              <w:top w:val="single" w:sz="4" w:space="0" w:color="auto"/>
              <w:left w:val="nil"/>
              <w:bottom w:val="nil"/>
              <w:right w:val="single" w:sz="4" w:space="0" w:color="000000"/>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NBC</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esting</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raining</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Accuracy</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 xml:space="preserve">Recall </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Precision</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bookmarkStart w:id="3" w:name="_Hlk36663031"/>
            <w:r w:rsidRPr="00D40F8E">
              <w:rPr>
                <w:rFonts w:eastAsia="Times New Roman"/>
                <w:color w:val="000000"/>
                <w:szCs w:val="24"/>
                <w:lang w:val="en-US"/>
              </w:rPr>
              <w:t>1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6139</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6139</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6139</w:t>
            </w:r>
          </w:p>
        </w:tc>
      </w:tr>
      <w:bookmarkEnd w:id="3"/>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592</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592</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592</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206</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206</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206</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04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04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04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238</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238</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238</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9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9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9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1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1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1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015</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015</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015</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bookmarkStart w:id="4" w:name="_Hlk36663067"/>
            <w:r w:rsidRPr="00D40F8E">
              <w:rPr>
                <w:rFonts w:eastAsia="Times New Roman"/>
                <w:color w:val="000000"/>
                <w:szCs w:val="24"/>
                <w:lang w:val="en-US"/>
              </w:rPr>
              <w:t>9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6471</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6471</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6471</w:t>
            </w:r>
          </w:p>
        </w:tc>
      </w:tr>
      <w:bookmarkEnd w:id="4"/>
    </w:tbl>
    <w:p w:rsidR="005069EA" w:rsidRPr="005069EA" w:rsidRDefault="00D40F8E" w:rsidP="005069EA">
      <w:pPr>
        <w:rPr>
          <w:lang w:val="en-US"/>
        </w:rPr>
      </w:pPr>
      <w:r>
        <w:rPr>
          <w:lang w:val="en-US"/>
        </w:rPr>
        <w:fldChar w:fldCharType="end"/>
      </w:r>
    </w:p>
    <w:p w:rsidR="005069EA" w:rsidRPr="005069EA" w:rsidRDefault="005069EA" w:rsidP="005069EA">
      <w:pPr>
        <w:pStyle w:val="Heading2"/>
        <w:numPr>
          <w:ilvl w:val="0"/>
          <w:numId w:val="26"/>
        </w:numPr>
        <w:rPr>
          <w:szCs w:val="22"/>
          <w:lang w:val="en-US"/>
        </w:rPr>
      </w:pPr>
      <w:r>
        <w:rPr>
          <w:lang w:val="en-US"/>
        </w:rPr>
        <w:t>Pembahasan</w:t>
      </w:r>
    </w:p>
    <w:p w:rsidR="00F532A0" w:rsidRDefault="005069EA" w:rsidP="00F532A0">
      <w:pPr>
        <w:ind w:firstLine="295"/>
        <w:jc w:val="both"/>
        <w:rPr>
          <w:lang w:val="en-US"/>
        </w:rPr>
      </w:pPr>
      <w:r>
        <w:rPr>
          <w:lang w:val="en-US"/>
        </w:rPr>
        <w:t xml:space="preserve">Berdasarkan table 1 sampai dengan table 4 score accuracy, recall dan precision paling tinggi adalah </w:t>
      </w:r>
      <w:r>
        <w:rPr>
          <w:lang w:val="en-US"/>
        </w:rPr>
        <w:t>0,87129 dengan data testing sebanyak 10% dan 90% data training</w:t>
      </w:r>
      <w:r>
        <w:t xml:space="preserve"> </w:t>
      </w:r>
      <w:r>
        <w:rPr>
          <w:lang w:val="en-US"/>
        </w:rPr>
        <w:t xml:space="preserve">menggunakan metode SVM kernel linear. Score </w:t>
      </w:r>
      <w:r w:rsidR="00BA4072">
        <w:rPr>
          <w:lang w:val="en-US"/>
        </w:rPr>
        <w:t>accuracy, recall dan precision</w:t>
      </w:r>
      <w:r w:rsidR="00BA4072">
        <w:rPr>
          <w:lang w:val="en-US"/>
        </w:rPr>
        <w:t xml:space="preserve"> </w:t>
      </w:r>
      <w:r>
        <w:rPr>
          <w:lang w:val="en-US"/>
        </w:rPr>
        <w:t xml:space="preserve">yang paling rendah adalah </w:t>
      </w:r>
      <w:r w:rsidRPr="005B5133">
        <w:rPr>
          <w:lang w:val="en-US"/>
        </w:rPr>
        <w:t>0</w:t>
      </w:r>
      <w:r>
        <w:rPr>
          <w:lang w:val="en-US"/>
        </w:rPr>
        <w:t>,</w:t>
      </w:r>
      <w:r w:rsidRPr="005B5133">
        <w:rPr>
          <w:lang w:val="en-US"/>
        </w:rPr>
        <w:t>47525</w:t>
      </w:r>
      <w:r>
        <w:rPr>
          <w:lang w:val="en-US"/>
        </w:rPr>
        <w:t xml:space="preserve"> dengan data testing sebanyak 10% dan 90% data training</w:t>
      </w:r>
      <w:r>
        <w:t xml:space="preserve"> </w:t>
      </w:r>
      <w:r w:rsidR="00BA4072">
        <w:rPr>
          <w:lang w:val="en-US"/>
        </w:rPr>
        <w:t xml:space="preserve">menggunakan metode SVM kernel RBF, polynomial dan sigmoid. </w:t>
      </w:r>
    </w:p>
    <w:p w:rsidR="00A3541A" w:rsidRDefault="00BA4072" w:rsidP="00F532A0">
      <w:pPr>
        <w:ind w:firstLine="295"/>
        <w:jc w:val="both"/>
        <w:rPr>
          <w:lang w:val="en-US"/>
        </w:rPr>
      </w:pPr>
      <w:r>
        <w:rPr>
          <w:lang w:val="en-US"/>
        </w:rPr>
        <w:t xml:space="preserve">Berdasarkan banyak data yang menjadi data training dan data testing, data </w:t>
      </w:r>
      <w:r w:rsidR="00B137D2">
        <w:rPr>
          <w:lang w:val="en-US"/>
        </w:rPr>
        <w:t xml:space="preserve">testing 10% dan training 90% memiliki score </w:t>
      </w:r>
      <w:r w:rsidR="00B137D2">
        <w:rPr>
          <w:lang w:val="en-US"/>
        </w:rPr>
        <w:t>accuracy, recall dan precision</w:t>
      </w:r>
      <w:r w:rsidR="00B137D2">
        <w:rPr>
          <w:lang w:val="en-US"/>
        </w:rPr>
        <w:t xml:space="preserve"> yang paling tertinggi</w:t>
      </w:r>
      <w:r>
        <w:rPr>
          <w:lang w:val="en-US"/>
        </w:rPr>
        <w:t xml:space="preserve"> </w:t>
      </w:r>
      <w:r w:rsidR="00F532A0">
        <w:rPr>
          <w:lang w:val="en-US"/>
        </w:rPr>
        <w:t xml:space="preserve">memiliki score </w:t>
      </w:r>
      <w:r w:rsidR="00F532A0">
        <w:rPr>
          <w:lang w:val="en-US"/>
        </w:rPr>
        <w:t xml:space="preserve">0,87129 </w:t>
      </w:r>
      <w:r w:rsidR="00B137D2">
        <w:rPr>
          <w:lang w:val="en-US"/>
        </w:rPr>
        <w:t xml:space="preserve">dan yang paling rendah data testing 90% dan data training 10%  </w:t>
      </w:r>
      <w:r w:rsidR="00F532A0">
        <w:rPr>
          <w:lang w:val="en-US"/>
        </w:rPr>
        <w:t xml:space="preserve">memiliki score </w:t>
      </w:r>
      <w:r w:rsidR="00F532A0" w:rsidRPr="005B5133">
        <w:rPr>
          <w:lang w:val="en-US"/>
        </w:rPr>
        <w:t>0</w:t>
      </w:r>
      <w:r w:rsidR="00F532A0">
        <w:rPr>
          <w:lang w:val="en-US"/>
        </w:rPr>
        <w:t>,</w:t>
      </w:r>
      <w:r w:rsidR="00F532A0" w:rsidRPr="005B5133">
        <w:rPr>
          <w:lang w:val="en-US"/>
        </w:rPr>
        <w:t>47525</w:t>
      </w:r>
      <w:r w:rsidR="00F532A0">
        <w:rPr>
          <w:lang w:val="en-US"/>
        </w:rPr>
        <w:t>.</w:t>
      </w:r>
    </w:p>
    <w:p w:rsidR="006B0C45" w:rsidRPr="00A3541A" w:rsidRDefault="00A3541A" w:rsidP="00111FEC">
      <w:pPr>
        <w:ind w:firstLine="295"/>
        <w:jc w:val="both"/>
        <w:rPr>
          <w:lang w:val="en-US"/>
        </w:rPr>
        <w:sectPr w:rsidR="006B0C45" w:rsidRPr="00A3541A" w:rsidSect="00BB25B8">
          <w:pgSz w:w="11906" w:h="16838" w:code="9"/>
          <w:pgMar w:top="2268" w:right="1701" w:bottom="1701" w:left="2268" w:header="709" w:footer="709" w:gutter="0"/>
          <w:cols w:space="708"/>
          <w:docGrid w:linePitch="360"/>
        </w:sectPr>
      </w:pPr>
      <w:r>
        <w:rPr>
          <w:lang w:val="en-US"/>
        </w:rPr>
        <w:t xml:space="preserve">Dari data table diatas untuk mendapatkan score </w:t>
      </w:r>
      <w:r>
        <w:rPr>
          <w:lang w:val="en-US"/>
        </w:rPr>
        <w:t xml:space="preserve">accuracy, recall dan precision </w:t>
      </w:r>
      <w:r w:rsidR="00111FEC">
        <w:rPr>
          <w:lang w:val="en-US"/>
        </w:rPr>
        <w:t>yang tinggi dipengaruhi oleh metode yang dipakai dan data testing dan data training yang digunakan.</w:t>
      </w:r>
      <w:r w:rsidR="006906FD">
        <w:br w:type="page"/>
      </w:r>
    </w:p>
    <w:p w:rsidR="008E3C09" w:rsidRDefault="006B0C45" w:rsidP="006B0C45">
      <w:pPr>
        <w:pStyle w:val="Heading1"/>
      </w:pPr>
      <w:r>
        <w:lastRenderedPageBreak/>
        <w:t xml:space="preserve">BAB </w:t>
      </w:r>
      <w:bookmarkStart w:id="5" w:name="_GoBack"/>
      <w:bookmarkEnd w:id="5"/>
      <w:r>
        <w:t>V JADWAL PENELITIAN</w:t>
      </w:r>
    </w:p>
    <w:tbl>
      <w:tblPr>
        <w:tblStyle w:val="TableGrid"/>
        <w:tblW w:w="13003" w:type="dxa"/>
        <w:tblInd w:w="425" w:type="dxa"/>
        <w:tblLook w:val="04A0" w:firstRow="1" w:lastRow="0" w:firstColumn="1" w:lastColumn="0" w:noHBand="0" w:noVBand="1"/>
      </w:tblPr>
      <w:tblGrid>
        <w:gridCol w:w="567"/>
        <w:gridCol w:w="6233"/>
        <w:gridCol w:w="456"/>
        <w:gridCol w:w="386"/>
        <w:gridCol w:w="386"/>
        <w:gridCol w:w="386"/>
        <w:gridCol w:w="456"/>
        <w:gridCol w:w="348"/>
        <w:gridCol w:w="349"/>
        <w:gridCol w:w="349"/>
        <w:gridCol w:w="456"/>
        <w:gridCol w:w="376"/>
        <w:gridCol w:w="376"/>
        <w:gridCol w:w="376"/>
        <w:gridCol w:w="456"/>
        <w:gridCol w:w="349"/>
        <w:gridCol w:w="349"/>
        <w:gridCol w:w="349"/>
      </w:tblGrid>
      <w:tr w:rsidR="000D57D0" w:rsidRPr="000D57D0" w:rsidTr="000D57D0">
        <w:tc>
          <w:tcPr>
            <w:tcW w:w="567" w:type="dxa"/>
            <w:vMerge w:val="restart"/>
            <w:vAlign w:val="center"/>
          </w:tcPr>
          <w:p w:rsidR="000D57D0" w:rsidRPr="000D57D0" w:rsidRDefault="000D57D0" w:rsidP="000D57D0">
            <w:pPr>
              <w:ind w:left="0" w:firstLine="0"/>
              <w:jc w:val="center"/>
              <w:rPr>
                <w:szCs w:val="24"/>
              </w:rPr>
            </w:pPr>
            <w:r w:rsidRPr="000D57D0">
              <w:rPr>
                <w:szCs w:val="24"/>
              </w:rPr>
              <w:t>NO</w:t>
            </w:r>
          </w:p>
        </w:tc>
        <w:tc>
          <w:tcPr>
            <w:tcW w:w="6233" w:type="dxa"/>
            <w:vMerge w:val="restart"/>
            <w:vAlign w:val="center"/>
          </w:tcPr>
          <w:p w:rsidR="000D57D0" w:rsidRPr="000D57D0" w:rsidRDefault="000D57D0" w:rsidP="000D57D0">
            <w:pPr>
              <w:ind w:left="0" w:firstLine="0"/>
              <w:jc w:val="center"/>
              <w:rPr>
                <w:szCs w:val="24"/>
              </w:rPr>
            </w:pPr>
            <w:r w:rsidRPr="000D57D0">
              <w:rPr>
                <w:szCs w:val="24"/>
              </w:rPr>
              <w:t>KEGIATAN</w:t>
            </w:r>
          </w:p>
        </w:tc>
        <w:tc>
          <w:tcPr>
            <w:tcW w:w="1614" w:type="dxa"/>
            <w:gridSpan w:val="4"/>
            <w:vAlign w:val="center"/>
          </w:tcPr>
          <w:p w:rsidR="000D57D0" w:rsidRPr="000D57D0" w:rsidRDefault="003873FD" w:rsidP="000D57D0">
            <w:pPr>
              <w:ind w:left="0" w:firstLine="0"/>
              <w:jc w:val="center"/>
              <w:rPr>
                <w:szCs w:val="24"/>
              </w:rPr>
            </w:pPr>
            <w:r>
              <w:rPr>
                <w:szCs w:val="24"/>
              </w:rPr>
              <w:t>FEBRUARI</w:t>
            </w:r>
          </w:p>
        </w:tc>
        <w:tc>
          <w:tcPr>
            <w:tcW w:w="1502" w:type="dxa"/>
            <w:gridSpan w:val="4"/>
            <w:vAlign w:val="center"/>
          </w:tcPr>
          <w:p w:rsidR="000D57D0" w:rsidRPr="000D57D0" w:rsidRDefault="003873FD" w:rsidP="000D57D0">
            <w:pPr>
              <w:ind w:left="0" w:firstLine="0"/>
              <w:jc w:val="center"/>
              <w:rPr>
                <w:szCs w:val="24"/>
              </w:rPr>
            </w:pPr>
            <w:r>
              <w:rPr>
                <w:szCs w:val="24"/>
              </w:rPr>
              <w:t>MARET</w:t>
            </w:r>
          </w:p>
        </w:tc>
        <w:tc>
          <w:tcPr>
            <w:tcW w:w="1584" w:type="dxa"/>
            <w:gridSpan w:val="4"/>
            <w:vAlign w:val="center"/>
          </w:tcPr>
          <w:p w:rsidR="000D57D0" w:rsidRPr="000D57D0" w:rsidRDefault="003873FD" w:rsidP="000D57D0">
            <w:pPr>
              <w:ind w:left="0" w:firstLine="0"/>
              <w:jc w:val="center"/>
              <w:rPr>
                <w:szCs w:val="24"/>
              </w:rPr>
            </w:pPr>
            <w:r>
              <w:rPr>
                <w:szCs w:val="24"/>
              </w:rPr>
              <w:t>APRIL</w:t>
            </w:r>
          </w:p>
        </w:tc>
        <w:tc>
          <w:tcPr>
            <w:tcW w:w="1503" w:type="dxa"/>
            <w:gridSpan w:val="4"/>
            <w:vAlign w:val="center"/>
          </w:tcPr>
          <w:p w:rsidR="000D57D0" w:rsidRPr="000D57D0" w:rsidRDefault="003873FD" w:rsidP="000D57D0">
            <w:pPr>
              <w:ind w:left="0" w:firstLine="0"/>
              <w:jc w:val="center"/>
              <w:rPr>
                <w:szCs w:val="24"/>
              </w:rPr>
            </w:pPr>
            <w:r>
              <w:rPr>
                <w:szCs w:val="24"/>
              </w:rPr>
              <w:t>MEI</w:t>
            </w:r>
          </w:p>
        </w:tc>
      </w:tr>
      <w:tr w:rsidR="000D57D0" w:rsidRPr="000D57D0" w:rsidTr="000D57D0">
        <w:tc>
          <w:tcPr>
            <w:tcW w:w="567" w:type="dxa"/>
            <w:vMerge/>
            <w:vAlign w:val="center"/>
          </w:tcPr>
          <w:p w:rsidR="000D57D0" w:rsidRPr="000D57D0" w:rsidRDefault="000D57D0" w:rsidP="000D57D0">
            <w:pPr>
              <w:ind w:left="0" w:firstLine="0"/>
              <w:jc w:val="center"/>
              <w:rPr>
                <w:szCs w:val="24"/>
              </w:rPr>
            </w:pPr>
          </w:p>
        </w:tc>
        <w:tc>
          <w:tcPr>
            <w:tcW w:w="6233" w:type="dxa"/>
            <w:vMerge/>
            <w:vAlign w:val="center"/>
          </w:tcPr>
          <w:p w:rsidR="000D57D0" w:rsidRPr="000D57D0" w:rsidRDefault="000D57D0" w:rsidP="000D57D0">
            <w:pPr>
              <w:ind w:left="0" w:firstLine="0"/>
              <w:jc w:val="center"/>
              <w:rPr>
                <w:szCs w:val="24"/>
              </w:rPr>
            </w:pP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86" w:type="dxa"/>
            <w:vAlign w:val="center"/>
          </w:tcPr>
          <w:p w:rsidR="000D57D0" w:rsidRPr="000D57D0" w:rsidRDefault="000D57D0" w:rsidP="000D57D0">
            <w:pPr>
              <w:ind w:left="0" w:firstLine="0"/>
              <w:jc w:val="center"/>
              <w:rPr>
                <w:szCs w:val="24"/>
              </w:rPr>
            </w:pPr>
            <w:r w:rsidRPr="000D57D0">
              <w:rPr>
                <w:szCs w:val="24"/>
              </w:rPr>
              <w:t>2</w:t>
            </w:r>
          </w:p>
        </w:tc>
        <w:tc>
          <w:tcPr>
            <w:tcW w:w="386" w:type="dxa"/>
            <w:vAlign w:val="center"/>
          </w:tcPr>
          <w:p w:rsidR="000D57D0" w:rsidRPr="000D57D0" w:rsidRDefault="000D57D0" w:rsidP="000D57D0">
            <w:pPr>
              <w:ind w:left="0" w:firstLine="0"/>
              <w:jc w:val="center"/>
              <w:rPr>
                <w:szCs w:val="24"/>
              </w:rPr>
            </w:pPr>
            <w:r w:rsidRPr="000D57D0">
              <w:rPr>
                <w:szCs w:val="24"/>
              </w:rPr>
              <w:t>3</w:t>
            </w:r>
          </w:p>
        </w:tc>
        <w:tc>
          <w:tcPr>
            <w:tcW w:w="38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8"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76" w:type="dxa"/>
            <w:vAlign w:val="center"/>
          </w:tcPr>
          <w:p w:rsidR="000D57D0" w:rsidRPr="000D57D0" w:rsidRDefault="000D57D0" w:rsidP="000D57D0">
            <w:pPr>
              <w:ind w:left="0" w:firstLine="0"/>
              <w:jc w:val="center"/>
              <w:rPr>
                <w:szCs w:val="24"/>
              </w:rPr>
            </w:pPr>
            <w:r w:rsidRPr="000D57D0">
              <w:rPr>
                <w:szCs w:val="24"/>
              </w:rPr>
              <w:t>2</w:t>
            </w:r>
          </w:p>
        </w:tc>
        <w:tc>
          <w:tcPr>
            <w:tcW w:w="376" w:type="dxa"/>
            <w:vAlign w:val="center"/>
          </w:tcPr>
          <w:p w:rsidR="000D57D0" w:rsidRPr="000D57D0" w:rsidRDefault="000D57D0" w:rsidP="000D57D0">
            <w:pPr>
              <w:ind w:left="0" w:firstLine="0"/>
              <w:jc w:val="center"/>
              <w:rPr>
                <w:szCs w:val="24"/>
              </w:rPr>
            </w:pPr>
            <w:r w:rsidRPr="000D57D0">
              <w:rPr>
                <w:szCs w:val="24"/>
              </w:rPr>
              <w:t>3</w:t>
            </w:r>
          </w:p>
        </w:tc>
        <w:tc>
          <w:tcPr>
            <w:tcW w:w="37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9"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w:t>
            </w:r>
          </w:p>
        </w:tc>
        <w:tc>
          <w:tcPr>
            <w:tcW w:w="6233" w:type="dxa"/>
            <w:vAlign w:val="center"/>
          </w:tcPr>
          <w:p w:rsidR="006B0C45" w:rsidRPr="000D57D0" w:rsidRDefault="006B0C45" w:rsidP="000D57D0">
            <w:pPr>
              <w:ind w:left="0" w:firstLine="0"/>
              <w:rPr>
                <w:szCs w:val="24"/>
              </w:rPr>
            </w:pPr>
            <w:r w:rsidRPr="000D57D0">
              <w:rPr>
                <w:szCs w:val="24"/>
              </w:rPr>
              <w:t>Pengumpulan Data</w:t>
            </w: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2</w:t>
            </w:r>
          </w:p>
        </w:tc>
        <w:tc>
          <w:tcPr>
            <w:tcW w:w="6233" w:type="dxa"/>
            <w:vAlign w:val="center"/>
          </w:tcPr>
          <w:p w:rsidR="006B0C45" w:rsidRPr="000D57D0" w:rsidRDefault="006B0C45" w:rsidP="000D57D0">
            <w:pPr>
              <w:ind w:left="0" w:firstLine="0"/>
              <w:rPr>
                <w:szCs w:val="24"/>
              </w:rPr>
            </w:pPr>
            <w:r w:rsidRPr="000D57D0">
              <w:rPr>
                <w:szCs w:val="24"/>
              </w:rPr>
              <w:t>Identifikasi Masalah</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3</w:t>
            </w:r>
          </w:p>
        </w:tc>
        <w:tc>
          <w:tcPr>
            <w:tcW w:w="6233" w:type="dxa"/>
            <w:vAlign w:val="center"/>
          </w:tcPr>
          <w:p w:rsidR="006B0C45" w:rsidRPr="000D57D0" w:rsidRDefault="006B0C45" w:rsidP="000D57D0">
            <w:pPr>
              <w:ind w:left="0" w:firstLine="0"/>
              <w:rPr>
                <w:szCs w:val="24"/>
              </w:rPr>
            </w:pPr>
            <w:r w:rsidRPr="000D57D0">
              <w:rPr>
                <w:szCs w:val="24"/>
              </w:rPr>
              <w:t>Analisa Kebutuh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4</w:t>
            </w:r>
          </w:p>
        </w:tc>
        <w:tc>
          <w:tcPr>
            <w:tcW w:w="6233" w:type="dxa"/>
            <w:vAlign w:val="center"/>
          </w:tcPr>
          <w:p w:rsidR="006B0C45" w:rsidRPr="000D57D0" w:rsidRDefault="006B0C45" w:rsidP="000D57D0">
            <w:pPr>
              <w:ind w:left="0" w:firstLine="0"/>
              <w:rPr>
                <w:szCs w:val="24"/>
              </w:rPr>
            </w:pPr>
            <w:r w:rsidRPr="000D57D0">
              <w:rPr>
                <w:szCs w:val="24"/>
              </w:rPr>
              <w:t>Perancang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5</w:t>
            </w:r>
          </w:p>
        </w:tc>
        <w:tc>
          <w:tcPr>
            <w:tcW w:w="6233" w:type="dxa"/>
            <w:vAlign w:val="center"/>
          </w:tcPr>
          <w:p w:rsidR="006B0C45" w:rsidRPr="000D57D0" w:rsidRDefault="006B0C45" w:rsidP="000D57D0">
            <w:pPr>
              <w:ind w:left="0" w:firstLine="0"/>
              <w:rPr>
                <w:szCs w:val="24"/>
              </w:rPr>
            </w:pPr>
            <w:r w:rsidRPr="000D57D0">
              <w:rPr>
                <w:szCs w:val="24"/>
              </w:rPr>
              <w:t>Cod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6</w:t>
            </w:r>
          </w:p>
        </w:tc>
        <w:tc>
          <w:tcPr>
            <w:tcW w:w="6233" w:type="dxa"/>
            <w:vAlign w:val="center"/>
          </w:tcPr>
          <w:p w:rsidR="006B0C45" w:rsidRPr="000D57D0" w:rsidRDefault="006B0C45" w:rsidP="000D57D0">
            <w:pPr>
              <w:ind w:left="0" w:firstLine="0"/>
              <w:rPr>
                <w:szCs w:val="24"/>
              </w:rPr>
            </w:pPr>
            <w:r w:rsidRPr="000D57D0">
              <w:rPr>
                <w:szCs w:val="24"/>
              </w:rPr>
              <w:t>Test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7</w:t>
            </w:r>
          </w:p>
        </w:tc>
        <w:tc>
          <w:tcPr>
            <w:tcW w:w="6233" w:type="dxa"/>
            <w:vAlign w:val="center"/>
          </w:tcPr>
          <w:p w:rsidR="006B0C45" w:rsidRPr="000D57D0" w:rsidRDefault="006B0C45" w:rsidP="000D57D0">
            <w:pPr>
              <w:ind w:left="0" w:firstLine="0"/>
              <w:rPr>
                <w:szCs w:val="24"/>
              </w:rPr>
            </w:pPr>
            <w:r w:rsidRPr="000D57D0">
              <w:rPr>
                <w:szCs w:val="24"/>
              </w:rPr>
              <w:t>Revisi Rancangan dan Code</w:t>
            </w:r>
          </w:p>
          <w:p w:rsidR="006B0C45" w:rsidRPr="000D57D0" w:rsidRDefault="006B0C45" w:rsidP="000D57D0">
            <w:pPr>
              <w:ind w:left="0" w:firstLine="0"/>
              <w:rPr>
                <w:szCs w:val="24"/>
              </w:rPr>
            </w:pPr>
            <w:r w:rsidRPr="000D57D0">
              <w:rPr>
                <w:szCs w:val="24"/>
              </w:rPr>
              <w:t>Progra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8</w:t>
            </w:r>
          </w:p>
        </w:tc>
        <w:tc>
          <w:tcPr>
            <w:tcW w:w="6233" w:type="dxa"/>
            <w:vAlign w:val="center"/>
          </w:tcPr>
          <w:p w:rsidR="006B0C45" w:rsidRPr="000D57D0" w:rsidRDefault="000D57D0" w:rsidP="000D57D0">
            <w:pPr>
              <w:ind w:left="0" w:firstLine="0"/>
              <w:rPr>
                <w:szCs w:val="24"/>
              </w:rPr>
            </w:pPr>
            <w:r w:rsidRPr="000D57D0">
              <w:rPr>
                <w:szCs w:val="24"/>
              </w:rPr>
              <w:t>Implementasi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9</w:t>
            </w:r>
          </w:p>
        </w:tc>
        <w:tc>
          <w:tcPr>
            <w:tcW w:w="6233" w:type="dxa"/>
            <w:vAlign w:val="center"/>
          </w:tcPr>
          <w:p w:rsidR="000D57D0" w:rsidRPr="000D57D0" w:rsidRDefault="000D57D0" w:rsidP="000D57D0">
            <w:pPr>
              <w:ind w:left="0" w:firstLine="0"/>
              <w:rPr>
                <w:szCs w:val="24"/>
              </w:rPr>
            </w:pPr>
            <w:r w:rsidRPr="000D57D0">
              <w:rPr>
                <w:szCs w:val="24"/>
              </w:rPr>
              <w:t>Pembimbingan Penulisan</w:t>
            </w:r>
          </w:p>
          <w:p w:rsidR="006B0C45" w:rsidRPr="000D57D0" w:rsidRDefault="000D57D0" w:rsidP="000D57D0">
            <w:pPr>
              <w:ind w:left="0" w:firstLine="0"/>
              <w:rPr>
                <w:szCs w:val="24"/>
              </w:rPr>
            </w:pPr>
            <w:r w:rsidRPr="000D57D0">
              <w:rPr>
                <w:szCs w:val="24"/>
              </w:rPr>
              <w:t>Naskah Skripsi</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0</w:t>
            </w:r>
          </w:p>
        </w:tc>
        <w:tc>
          <w:tcPr>
            <w:tcW w:w="6233" w:type="dxa"/>
            <w:vAlign w:val="center"/>
          </w:tcPr>
          <w:p w:rsidR="006B0C45" w:rsidRPr="000D57D0" w:rsidRDefault="000D57D0" w:rsidP="000D57D0">
            <w:pPr>
              <w:ind w:left="0" w:firstLine="0"/>
              <w:rPr>
                <w:szCs w:val="24"/>
              </w:rPr>
            </w:pPr>
            <w:r w:rsidRPr="000D57D0">
              <w:rPr>
                <w:szCs w:val="24"/>
              </w:rPr>
              <w:t>Penulisan Akhir Laporan</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bl>
    <w:p w:rsidR="006B0C45" w:rsidRDefault="006B0C45" w:rsidP="006B0C45"/>
    <w:p w:rsidR="00EF4D64" w:rsidRDefault="00EF4D64" w:rsidP="006B0C45">
      <w:pPr>
        <w:sectPr w:rsidR="00EF4D64" w:rsidSect="006B0C45">
          <w:pgSz w:w="16838" w:h="11906" w:orient="landscape" w:code="9"/>
          <w:pgMar w:top="2268" w:right="2268" w:bottom="1701" w:left="1701" w:header="709" w:footer="709" w:gutter="0"/>
          <w:cols w:space="708"/>
          <w:docGrid w:linePitch="360"/>
        </w:sectPr>
      </w:pPr>
    </w:p>
    <w:p w:rsidR="00D0618D" w:rsidRDefault="00D0618D" w:rsidP="00D0618D">
      <w:pPr>
        <w:pStyle w:val="Heading1"/>
      </w:pPr>
      <w:r>
        <w:lastRenderedPageBreak/>
        <w:t>REFERENSI</w:t>
      </w:r>
    </w:p>
    <w:p w:rsidR="00EF4D64" w:rsidRPr="00EF4D64" w:rsidRDefault="00EF4D64" w:rsidP="00EF4D64">
      <w:pPr>
        <w:pStyle w:val="Bibliography"/>
      </w:pPr>
      <w:r>
        <w:fldChar w:fldCharType="begin"/>
      </w:r>
      <w:r>
        <w:instrText xml:space="preserve"> ADDIN ZOTERO_BIBL {"uncited":[],"omitted":[],"custom":[]} CSL_BIBLIOGRAPHY </w:instrText>
      </w:r>
      <w:r>
        <w:fldChar w:fldCharType="separate"/>
      </w:r>
      <w:r w:rsidRPr="00EF4D64">
        <w:t>[1]</w:t>
      </w:r>
      <w:r w:rsidRPr="00EF4D64">
        <w:tab/>
        <w:t>M. Damis dan T. Mulianti, “PENGGUNA OJEK ONLINE DI KALANGAN MAHASISWA UNIVERSITAS SAM RATULANGI MANADO,” no. 21, hlm. 19, 2018.</w:t>
      </w:r>
    </w:p>
    <w:p w:rsidR="00EF4D64" w:rsidRPr="00EF4D64" w:rsidRDefault="00EF4D64" w:rsidP="00EF4D64">
      <w:pPr>
        <w:pStyle w:val="Bibliography"/>
      </w:pPr>
      <w:r w:rsidRPr="00EF4D64">
        <w:t>[2]</w:t>
      </w:r>
      <w:r w:rsidRPr="00EF4D64">
        <w:tab/>
        <w:t xml:space="preserve">Dipna Videlia Putsanra, “Go-Jek Jadi Startup Pertama yang Raih Decacorn di Indonesia,” </w:t>
      </w:r>
      <w:r w:rsidRPr="00EF4D64">
        <w:rPr>
          <w:i/>
          <w:iCs/>
        </w:rPr>
        <w:t>Go-Jek Jadi Startup Pertama yang Raih Decacorn di Indonesia</w:t>
      </w:r>
      <w:r w:rsidRPr="00EF4D64">
        <w:t>, 05-Apr-2019. [Daring]. Tersedia pada: https://tirto.id/go-jek-jadi-startup-pertama-yang-raih-decacorn-di-indonesia-dleL.</w:t>
      </w:r>
    </w:p>
    <w:p w:rsidR="00EF4D64" w:rsidRPr="00EF4D64" w:rsidRDefault="00EF4D64" w:rsidP="00EF4D64">
      <w:pPr>
        <w:pStyle w:val="Bibliography"/>
      </w:pPr>
      <w:r w:rsidRPr="00EF4D64">
        <w:t>[3]</w:t>
      </w:r>
      <w:r w:rsidRPr="00EF4D64">
        <w:tab/>
        <w:t>L. B. Ilmawan dan E. Winarko, “Aplikasi Mobile untuk Analisis Sentimen pada Google Play,” vol. 9, no. 1, hlm. 12, 2015.</w:t>
      </w:r>
    </w:p>
    <w:p w:rsidR="00EF4D64" w:rsidRPr="00EF4D64" w:rsidRDefault="00EF4D64" w:rsidP="00EF4D64">
      <w:pPr>
        <w:pStyle w:val="Bibliography"/>
      </w:pPr>
      <w:r w:rsidRPr="00EF4D64">
        <w:t>[4]</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5]</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6]</w:t>
      </w:r>
      <w:r w:rsidRPr="00EF4D64">
        <w:tab/>
        <w:t>D. G. Nugroho, Y. H. Chrisnanto, dan A. Wahana, “ANALISIS SENTIMEN PADA JASA OJEK ONLINE MENGGUNAKAN METODE NAÏVE BAYES,” hlm. 6, 2016.</w:t>
      </w:r>
    </w:p>
    <w:p w:rsidR="00EF4D64" w:rsidRPr="00EF4D64" w:rsidRDefault="00EF4D64" w:rsidP="00EF4D64">
      <w:pPr>
        <w:pStyle w:val="Bibliography"/>
      </w:pPr>
      <w:r w:rsidRPr="00EF4D64">
        <w:t>[7]</w:t>
      </w:r>
      <w:r w:rsidRPr="00EF4D64">
        <w:tab/>
        <w:t>Y. S. Mahardhika dan E. Zuliarso, “ANALISIS SENTIMEN TERHADAP PEMERINTAHAN JOKO WIDODO PADA MEDIA SOSIAL TWITTER MENGGUNAKAN ALGORITMA NAIVES BAYES CLASSIFIER,” hlm. 5, 2018.</w:t>
      </w:r>
    </w:p>
    <w:p w:rsidR="00EF4D64" w:rsidRPr="00EF4D64" w:rsidRDefault="00EF4D64" w:rsidP="00EF4D64">
      <w:pPr>
        <w:pStyle w:val="Bibliography"/>
      </w:pPr>
      <w:r w:rsidRPr="00EF4D64">
        <w:t>[8]</w:t>
      </w:r>
      <w:r w:rsidRPr="00EF4D64">
        <w:tab/>
        <w:t xml:space="preserve">F. S. Fitri, M. N. S. Si, dan C. Setianingsih, “Sentiment Analysis on the Level of Customer Satisfaction to Data Cellular Services Using the Naive Bayes Classifier Algorithm,” dalam </w:t>
      </w:r>
      <w:r w:rsidRPr="00EF4D64">
        <w:rPr>
          <w:i/>
          <w:iCs/>
        </w:rPr>
        <w:t>2018 IEEE International Conference on Internet of Things and Intelligence System (IOTAIS)</w:t>
      </w:r>
      <w:r w:rsidRPr="00EF4D64">
        <w:t>, Bali, 2018, hlm. 201–206, doi: 10.1109/IOTAIS.2018.8600870.</w:t>
      </w:r>
    </w:p>
    <w:p w:rsidR="00EF4D64" w:rsidRPr="00EF4D64" w:rsidRDefault="00EF4D64" w:rsidP="00EF4D64">
      <w:pPr>
        <w:pStyle w:val="Bibliography"/>
      </w:pPr>
      <w:r w:rsidRPr="00EF4D64">
        <w:t>[9]</w:t>
      </w:r>
      <w:r w:rsidRPr="00EF4D64">
        <w:tab/>
        <w:t>U. Rofqoh, R. S. Perdana, dan M. A. Fauzi, “Analisis Sentimen Tingkat Kepuasan Pengguna Penyedia Layanan Telekomunikasi Seluler Indonesia Pada Twitter Dengan Metode Support Vector Machine dan Lexicon Based Features,” hlm. 9.</w:t>
      </w:r>
    </w:p>
    <w:p w:rsidR="00EF4D64" w:rsidRPr="006B0C45" w:rsidRDefault="00EF4D64" w:rsidP="006B0C45">
      <w:r>
        <w:fldChar w:fldCharType="end"/>
      </w:r>
    </w:p>
    <w:sectPr w:rsidR="00EF4D64" w:rsidRPr="006B0C45" w:rsidSect="00EF4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5E528A" w:rsidRDefault="005E528A" w:rsidP="00375262">
      <w:pPr>
        <w:spacing w:before="0" w:line="240" w:lineRule="auto"/>
      </w:pPr>
      <w:r>
        <w:separator/>
      </w:r>
    </w:p>
  </w:endnote>
  <w:endnote w:type="continuationSeparator" w:id="0">
    <w:p w:rsidR="005E528A" w:rsidRDefault="005E528A" w:rsidP="0037526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5E528A" w:rsidRDefault="005E528A" w:rsidP="00375262">
      <w:pPr>
        <w:spacing w:before="0" w:line="240" w:lineRule="auto"/>
      </w:pPr>
      <w:r>
        <w:separator/>
      </w:r>
    </w:p>
  </w:footnote>
  <w:footnote w:type="continuationSeparator" w:id="0">
    <w:p w:rsidR="005E528A" w:rsidRDefault="005E528A" w:rsidP="00375262">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A28"/>
    <w:multiLevelType w:val="hybridMultilevel"/>
    <w:tmpl w:val="E3BAD542"/>
    <w:lvl w:ilvl="0" w:tplc="82AA32D8">
      <w:start w:val="1"/>
      <w:numFmt w:val="decimal"/>
      <w:lvlText w:val="3.%1"/>
      <w:lvlJc w:val="left"/>
      <w:pPr>
        <w:ind w:left="873" w:hanging="360"/>
      </w:pPr>
      <w:rPr>
        <w:rFonts w:hint="default"/>
      </w:r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1" w15:restartNumberingAfterBreak="0">
    <w:nsid w:val="0324388B"/>
    <w:multiLevelType w:val="hybridMultilevel"/>
    <w:tmpl w:val="EADA30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11663"/>
    <w:multiLevelType w:val="hybridMultilevel"/>
    <w:tmpl w:val="1C320B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52C96"/>
    <w:multiLevelType w:val="hybridMultilevel"/>
    <w:tmpl w:val="F084A38E"/>
    <w:lvl w:ilvl="0" w:tplc="04210001">
      <w:start w:val="1"/>
      <w:numFmt w:val="bullet"/>
      <w:lvlText w:val=""/>
      <w:lvlJc w:val="left"/>
      <w:pPr>
        <w:ind w:left="1800" w:hanging="360"/>
      </w:pPr>
      <w:rPr>
        <w:rFonts w:ascii="Symbol" w:hAnsi="Symbol" w:hint="default"/>
      </w:rPr>
    </w:lvl>
    <w:lvl w:ilvl="1" w:tplc="04210003">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15:restartNumberingAfterBreak="0">
    <w:nsid w:val="0A080F8F"/>
    <w:multiLevelType w:val="hybridMultilevel"/>
    <w:tmpl w:val="D5A82B2E"/>
    <w:lvl w:ilvl="0" w:tplc="0DA48E9A">
      <w:start w:val="8"/>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A05BF"/>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FF5670F"/>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7" w15:restartNumberingAfterBreak="0">
    <w:nsid w:val="12B9791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88149F9"/>
    <w:multiLevelType w:val="multilevel"/>
    <w:tmpl w:val="84FE90DE"/>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9" w15:restartNumberingAfterBreak="0">
    <w:nsid w:val="22960166"/>
    <w:multiLevelType w:val="hybridMultilevel"/>
    <w:tmpl w:val="CE6814E4"/>
    <w:lvl w:ilvl="0" w:tplc="0409000F">
      <w:start w:val="1"/>
      <w:numFmt w:val="decimal"/>
      <w:lvlText w:val="%1."/>
      <w:lvlJc w:val="left"/>
      <w:pPr>
        <w:ind w:left="785" w:hanging="360"/>
      </w:p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0" w15:restartNumberingAfterBreak="0">
    <w:nsid w:val="269A2E29"/>
    <w:multiLevelType w:val="hybridMultilevel"/>
    <w:tmpl w:val="A7167B22"/>
    <w:lvl w:ilvl="0" w:tplc="C950934C">
      <w:start w:val="1"/>
      <w:numFmt w:val="decimal"/>
      <w:lvlText w:val="3.2.%1"/>
      <w:lvlJc w:val="left"/>
      <w:pPr>
        <w:ind w:left="1080" w:hanging="360"/>
      </w:pPr>
      <w:rPr>
        <w:rFonts w:hint="default"/>
      </w:rPr>
    </w:lvl>
    <w:lvl w:ilvl="1" w:tplc="04210019" w:tentative="1">
      <w:start w:val="1"/>
      <w:numFmt w:val="lowerLetter"/>
      <w:lvlText w:val="%2."/>
      <w:lvlJc w:val="left"/>
      <w:pPr>
        <w:ind w:left="1732" w:hanging="360"/>
      </w:pPr>
    </w:lvl>
    <w:lvl w:ilvl="2" w:tplc="0421001B" w:tentative="1">
      <w:start w:val="1"/>
      <w:numFmt w:val="lowerRoman"/>
      <w:lvlText w:val="%3."/>
      <w:lvlJc w:val="right"/>
      <w:pPr>
        <w:ind w:left="2452" w:hanging="180"/>
      </w:pPr>
    </w:lvl>
    <w:lvl w:ilvl="3" w:tplc="0421000F" w:tentative="1">
      <w:start w:val="1"/>
      <w:numFmt w:val="decimal"/>
      <w:lvlText w:val="%4."/>
      <w:lvlJc w:val="left"/>
      <w:pPr>
        <w:ind w:left="3172" w:hanging="360"/>
      </w:pPr>
    </w:lvl>
    <w:lvl w:ilvl="4" w:tplc="04210019" w:tentative="1">
      <w:start w:val="1"/>
      <w:numFmt w:val="lowerLetter"/>
      <w:lvlText w:val="%5."/>
      <w:lvlJc w:val="left"/>
      <w:pPr>
        <w:ind w:left="3892" w:hanging="360"/>
      </w:pPr>
    </w:lvl>
    <w:lvl w:ilvl="5" w:tplc="0421001B" w:tentative="1">
      <w:start w:val="1"/>
      <w:numFmt w:val="lowerRoman"/>
      <w:lvlText w:val="%6."/>
      <w:lvlJc w:val="right"/>
      <w:pPr>
        <w:ind w:left="4612" w:hanging="180"/>
      </w:pPr>
    </w:lvl>
    <w:lvl w:ilvl="6" w:tplc="0421000F" w:tentative="1">
      <w:start w:val="1"/>
      <w:numFmt w:val="decimal"/>
      <w:lvlText w:val="%7."/>
      <w:lvlJc w:val="left"/>
      <w:pPr>
        <w:ind w:left="5332" w:hanging="360"/>
      </w:pPr>
    </w:lvl>
    <w:lvl w:ilvl="7" w:tplc="04210019" w:tentative="1">
      <w:start w:val="1"/>
      <w:numFmt w:val="lowerLetter"/>
      <w:lvlText w:val="%8."/>
      <w:lvlJc w:val="left"/>
      <w:pPr>
        <w:ind w:left="6052" w:hanging="360"/>
      </w:pPr>
    </w:lvl>
    <w:lvl w:ilvl="8" w:tplc="0421001B" w:tentative="1">
      <w:start w:val="1"/>
      <w:numFmt w:val="lowerRoman"/>
      <w:lvlText w:val="%9."/>
      <w:lvlJc w:val="right"/>
      <w:pPr>
        <w:ind w:left="6772" w:hanging="180"/>
      </w:pPr>
    </w:lvl>
  </w:abstractNum>
  <w:abstractNum w:abstractNumId="11" w15:restartNumberingAfterBreak="0">
    <w:nsid w:val="2F88315F"/>
    <w:multiLevelType w:val="hybridMultilevel"/>
    <w:tmpl w:val="8092027C"/>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12" w15:restartNumberingAfterBreak="0">
    <w:nsid w:val="364823A1"/>
    <w:multiLevelType w:val="hybridMultilevel"/>
    <w:tmpl w:val="218090F8"/>
    <w:lvl w:ilvl="0" w:tplc="04210001">
      <w:start w:val="1"/>
      <w:numFmt w:val="bullet"/>
      <w:lvlText w:val=""/>
      <w:lvlJc w:val="left"/>
      <w:pPr>
        <w:ind w:left="2160" w:hanging="360"/>
      </w:pPr>
      <w:rPr>
        <w:rFonts w:ascii="Symbol" w:hAnsi="Symbol" w:hint="default"/>
      </w:rPr>
    </w:lvl>
    <w:lvl w:ilvl="1" w:tplc="04210003">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3" w15:restartNumberingAfterBreak="0">
    <w:nsid w:val="390D785A"/>
    <w:multiLevelType w:val="multilevel"/>
    <w:tmpl w:val="E2D20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E51230"/>
    <w:multiLevelType w:val="hybridMultilevel"/>
    <w:tmpl w:val="0176743C"/>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D243C75"/>
    <w:multiLevelType w:val="hybridMultilevel"/>
    <w:tmpl w:val="45785C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DCD2A4A"/>
    <w:multiLevelType w:val="hybridMultilevel"/>
    <w:tmpl w:val="29144178"/>
    <w:lvl w:ilvl="0" w:tplc="22EAC44E">
      <w:start w:val="7"/>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E614F4E"/>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18" w15:restartNumberingAfterBreak="0">
    <w:nsid w:val="3FA1468F"/>
    <w:multiLevelType w:val="hybridMultilevel"/>
    <w:tmpl w:val="302EAB9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45668A5"/>
    <w:multiLevelType w:val="hybridMultilevel"/>
    <w:tmpl w:val="3BD233C6"/>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4D9024A"/>
    <w:multiLevelType w:val="multilevel"/>
    <w:tmpl w:val="EF7AE49A"/>
    <w:lvl w:ilvl="0">
      <w:start w:val="1"/>
      <w:numFmt w:val="decimal"/>
      <w:lvlText w:val="4.%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4FA69D3"/>
    <w:multiLevelType w:val="hybridMultilevel"/>
    <w:tmpl w:val="9782DA1E"/>
    <w:lvl w:ilvl="0" w:tplc="82AA32D8">
      <w:start w:val="1"/>
      <w:numFmt w:val="decimal"/>
      <w:lvlText w:val="3.%1"/>
      <w:lvlJc w:val="left"/>
      <w:pPr>
        <w:ind w:left="1104" w:hanging="360"/>
      </w:pPr>
      <w:rPr>
        <w:rFonts w:hint="default"/>
      </w:rPr>
    </w:lvl>
    <w:lvl w:ilvl="1" w:tplc="04210019" w:tentative="1">
      <w:start w:val="1"/>
      <w:numFmt w:val="lowerLetter"/>
      <w:lvlText w:val="%2."/>
      <w:lvlJc w:val="left"/>
      <w:pPr>
        <w:ind w:left="1824" w:hanging="360"/>
      </w:pPr>
    </w:lvl>
    <w:lvl w:ilvl="2" w:tplc="0421001B" w:tentative="1">
      <w:start w:val="1"/>
      <w:numFmt w:val="lowerRoman"/>
      <w:lvlText w:val="%3."/>
      <w:lvlJc w:val="right"/>
      <w:pPr>
        <w:ind w:left="2544" w:hanging="180"/>
      </w:pPr>
    </w:lvl>
    <w:lvl w:ilvl="3" w:tplc="0421000F" w:tentative="1">
      <w:start w:val="1"/>
      <w:numFmt w:val="decimal"/>
      <w:lvlText w:val="%4."/>
      <w:lvlJc w:val="left"/>
      <w:pPr>
        <w:ind w:left="3264" w:hanging="360"/>
      </w:pPr>
    </w:lvl>
    <w:lvl w:ilvl="4" w:tplc="04210019" w:tentative="1">
      <w:start w:val="1"/>
      <w:numFmt w:val="lowerLetter"/>
      <w:lvlText w:val="%5."/>
      <w:lvlJc w:val="left"/>
      <w:pPr>
        <w:ind w:left="3984" w:hanging="360"/>
      </w:pPr>
    </w:lvl>
    <w:lvl w:ilvl="5" w:tplc="0421001B" w:tentative="1">
      <w:start w:val="1"/>
      <w:numFmt w:val="lowerRoman"/>
      <w:lvlText w:val="%6."/>
      <w:lvlJc w:val="right"/>
      <w:pPr>
        <w:ind w:left="4704" w:hanging="180"/>
      </w:pPr>
    </w:lvl>
    <w:lvl w:ilvl="6" w:tplc="0421000F" w:tentative="1">
      <w:start w:val="1"/>
      <w:numFmt w:val="decimal"/>
      <w:lvlText w:val="%7."/>
      <w:lvlJc w:val="left"/>
      <w:pPr>
        <w:ind w:left="5424" w:hanging="360"/>
      </w:pPr>
    </w:lvl>
    <w:lvl w:ilvl="7" w:tplc="04210019" w:tentative="1">
      <w:start w:val="1"/>
      <w:numFmt w:val="lowerLetter"/>
      <w:lvlText w:val="%8."/>
      <w:lvlJc w:val="left"/>
      <w:pPr>
        <w:ind w:left="6144" w:hanging="360"/>
      </w:pPr>
    </w:lvl>
    <w:lvl w:ilvl="8" w:tplc="0421001B" w:tentative="1">
      <w:start w:val="1"/>
      <w:numFmt w:val="lowerRoman"/>
      <w:lvlText w:val="%9."/>
      <w:lvlJc w:val="right"/>
      <w:pPr>
        <w:ind w:left="6864" w:hanging="180"/>
      </w:pPr>
    </w:lvl>
  </w:abstractNum>
  <w:abstractNum w:abstractNumId="22" w15:restartNumberingAfterBreak="0">
    <w:nsid w:val="47C757E2"/>
    <w:multiLevelType w:val="hybridMultilevel"/>
    <w:tmpl w:val="70E4443C"/>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23" w15:restartNumberingAfterBreak="0">
    <w:nsid w:val="65110017"/>
    <w:multiLevelType w:val="hybridMultilevel"/>
    <w:tmpl w:val="F4528BC0"/>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24" w15:restartNumberingAfterBreak="0">
    <w:nsid w:val="6D68012F"/>
    <w:multiLevelType w:val="hybridMultilevel"/>
    <w:tmpl w:val="255ED4F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FA25A8F"/>
    <w:multiLevelType w:val="multilevel"/>
    <w:tmpl w:val="C6B6A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1632C6C"/>
    <w:multiLevelType w:val="hybridMultilevel"/>
    <w:tmpl w:val="AC605422"/>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7" w15:restartNumberingAfterBreak="0">
    <w:nsid w:val="728A5A28"/>
    <w:multiLevelType w:val="hybridMultilevel"/>
    <w:tmpl w:val="F00A4458"/>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8" w15:restartNumberingAfterBreak="0">
    <w:nsid w:val="77E26AD1"/>
    <w:multiLevelType w:val="hybridMultilevel"/>
    <w:tmpl w:val="E4287448"/>
    <w:lvl w:ilvl="0" w:tplc="0421000F">
      <w:start w:val="1"/>
      <w:numFmt w:val="decimal"/>
      <w:lvlText w:val="%1."/>
      <w:lvlJc w:val="left"/>
      <w:pPr>
        <w:ind w:left="873" w:hanging="360"/>
      </w:p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29" w15:restartNumberingAfterBreak="0">
    <w:nsid w:val="7FA52FE7"/>
    <w:multiLevelType w:val="multilevel"/>
    <w:tmpl w:val="D618F32C"/>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num w:numId="1">
    <w:abstractNumId w:val="2"/>
  </w:num>
  <w:num w:numId="2">
    <w:abstractNumId w:val="1"/>
  </w:num>
  <w:num w:numId="3">
    <w:abstractNumId w:val="24"/>
  </w:num>
  <w:num w:numId="4">
    <w:abstractNumId w:val="18"/>
  </w:num>
  <w:num w:numId="5">
    <w:abstractNumId w:val="19"/>
  </w:num>
  <w:num w:numId="6">
    <w:abstractNumId w:val="14"/>
  </w:num>
  <w:num w:numId="7">
    <w:abstractNumId w:val="15"/>
  </w:num>
  <w:num w:numId="8">
    <w:abstractNumId w:val="29"/>
  </w:num>
  <w:num w:numId="9">
    <w:abstractNumId w:val="5"/>
  </w:num>
  <w:num w:numId="10">
    <w:abstractNumId w:val="8"/>
  </w:num>
  <w:num w:numId="11">
    <w:abstractNumId w:val="6"/>
  </w:num>
  <w:num w:numId="12">
    <w:abstractNumId w:val="17"/>
  </w:num>
  <w:num w:numId="13">
    <w:abstractNumId w:val="28"/>
  </w:num>
  <w:num w:numId="14">
    <w:abstractNumId w:val="22"/>
  </w:num>
  <w:num w:numId="15">
    <w:abstractNumId w:val="23"/>
  </w:num>
  <w:num w:numId="16">
    <w:abstractNumId w:val="10"/>
  </w:num>
  <w:num w:numId="17">
    <w:abstractNumId w:val="21"/>
  </w:num>
  <w:num w:numId="18">
    <w:abstractNumId w:val="0"/>
  </w:num>
  <w:num w:numId="19">
    <w:abstractNumId w:val="16"/>
  </w:num>
  <w:num w:numId="20">
    <w:abstractNumId w:val="4"/>
  </w:num>
  <w:num w:numId="21">
    <w:abstractNumId w:val="12"/>
  </w:num>
  <w:num w:numId="22">
    <w:abstractNumId w:val="3"/>
  </w:num>
  <w:num w:numId="23">
    <w:abstractNumId w:val="25"/>
  </w:num>
  <w:num w:numId="24">
    <w:abstractNumId w:val="13"/>
  </w:num>
  <w:num w:numId="25">
    <w:abstractNumId w:val="11"/>
  </w:num>
  <w:num w:numId="26">
    <w:abstractNumId w:val="20"/>
  </w:num>
  <w:num w:numId="27">
    <w:abstractNumId w:val="7"/>
  </w:num>
  <w:num w:numId="28">
    <w:abstractNumId w:val="26"/>
  </w:num>
  <w:num w:numId="29">
    <w:abstractNumId w:val="2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646F"/>
    <w:rsid w:val="00001031"/>
    <w:rsid w:val="00017CE8"/>
    <w:rsid w:val="00024861"/>
    <w:rsid w:val="00027904"/>
    <w:rsid w:val="0003273E"/>
    <w:rsid w:val="0003291B"/>
    <w:rsid w:val="0003443F"/>
    <w:rsid w:val="00035725"/>
    <w:rsid w:val="00043453"/>
    <w:rsid w:val="0004632D"/>
    <w:rsid w:val="000536DA"/>
    <w:rsid w:val="00057689"/>
    <w:rsid w:val="0006093A"/>
    <w:rsid w:val="00061196"/>
    <w:rsid w:val="00075B9A"/>
    <w:rsid w:val="0008041D"/>
    <w:rsid w:val="00081641"/>
    <w:rsid w:val="0008530A"/>
    <w:rsid w:val="00093E7C"/>
    <w:rsid w:val="00095FF0"/>
    <w:rsid w:val="00096A47"/>
    <w:rsid w:val="000B3E5E"/>
    <w:rsid w:val="000B3EF6"/>
    <w:rsid w:val="000C0F11"/>
    <w:rsid w:val="000C1756"/>
    <w:rsid w:val="000C5601"/>
    <w:rsid w:val="000C767D"/>
    <w:rsid w:val="000D57D0"/>
    <w:rsid w:val="000D5857"/>
    <w:rsid w:val="000D7F35"/>
    <w:rsid w:val="000E0A3B"/>
    <w:rsid w:val="000E16D6"/>
    <w:rsid w:val="000E2470"/>
    <w:rsid w:val="000E7007"/>
    <w:rsid w:val="000F235A"/>
    <w:rsid w:val="000F5633"/>
    <w:rsid w:val="000F5E18"/>
    <w:rsid w:val="001002BA"/>
    <w:rsid w:val="00111FEC"/>
    <w:rsid w:val="00112055"/>
    <w:rsid w:val="00113D9F"/>
    <w:rsid w:val="00121172"/>
    <w:rsid w:val="00125C78"/>
    <w:rsid w:val="0012646F"/>
    <w:rsid w:val="00137F05"/>
    <w:rsid w:val="0014081F"/>
    <w:rsid w:val="0015080E"/>
    <w:rsid w:val="0015678C"/>
    <w:rsid w:val="001605C3"/>
    <w:rsid w:val="00166730"/>
    <w:rsid w:val="00186CBE"/>
    <w:rsid w:val="001A0440"/>
    <w:rsid w:val="001A185A"/>
    <w:rsid w:val="001B0BD0"/>
    <w:rsid w:val="001B0DDA"/>
    <w:rsid w:val="001B3EF7"/>
    <w:rsid w:val="001C232E"/>
    <w:rsid w:val="001C2C97"/>
    <w:rsid w:val="001E3EC3"/>
    <w:rsid w:val="001F51B4"/>
    <w:rsid w:val="001F5D33"/>
    <w:rsid w:val="00201BF0"/>
    <w:rsid w:val="0020470E"/>
    <w:rsid w:val="00206B7C"/>
    <w:rsid w:val="00215DA5"/>
    <w:rsid w:val="002224EF"/>
    <w:rsid w:val="00225EBD"/>
    <w:rsid w:val="00226438"/>
    <w:rsid w:val="0022750F"/>
    <w:rsid w:val="002278F2"/>
    <w:rsid w:val="00231344"/>
    <w:rsid w:val="00235477"/>
    <w:rsid w:val="00236D73"/>
    <w:rsid w:val="00254AE5"/>
    <w:rsid w:val="00265BB2"/>
    <w:rsid w:val="00271F2A"/>
    <w:rsid w:val="0027405E"/>
    <w:rsid w:val="0028106B"/>
    <w:rsid w:val="00295643"/>
    <w:rsid w:val="002A1105"/>
    <w:rsid w:val="002A31A5"/>
    <w:rsid w:val="002A4224"/>
    <w:rsid w:val="002D4115"/>
    <w:rsid w:val="002D46D1"/>
    <w:rsid w:val="002E19C4"/>
    <w:rsid w:val="00300942"/>
    <w:rsid w:val="00300A9E"/>
    <w:rsid w:val="00316962"/>
    <w:rsid w:val="0032453D"/>
    <w:rsid w:val="00335365"/>
    <w:rsid w:val="003465ED"/>
    <w:rsid w:val="0034755B"/>
    <w:rsid w:val="0035237C"/>
    <w:rsid w:val="00354958"/>
    <w:rsid w:val="0035718A"/>
    <w:rsid w:val="00375262"/>
    <w:rsid w:val="00384870"/>
    <w:rsid w:val="003873FD"/>
    <w:rsid w:val="00387E0E"/>
    <w:rsid w:val="00390BDC"/>
    <w:rsid w:val="0039183B"/>
    <w:rsid w:val="003A506D"/>
    <w:rsid w:val="003A6F6D"/>
    <w:rsid w:val="003B48A7"/>
    <w:rsid w:val="003C48C9"/>
    <w:rsid w:val="003D15AA"/>
    <w:rsid w:val="003D7F28"/>
    <w:rsid w:val="003E0254"/>
    <w:rsid w:val="003E1502"/>
    <w:rsid w:val="003E1FB1"/>
    <w:rsid w:val="003F140A"/>
    <w:rsid w:val="003F14B8"/>
    <w:rsid w:val="003F2C4A"/>
    <w:rsid w:val="003F74C6"/>
    <w:rsid w:val="0040450C"/>
    <w:rsid w:val="0040454B"/>
    <w:rsid w:val="00406504"/>
    <w:rsid w:val="00413B0A"/>
    <w:rsid w:val="004150E8"/>
    <w:rsid w:val="0041544B"/>
    <w:rsid w:val="00417443"/>
    <w:rsid w:val="00421DAB"/>
    <w:rsid w:val="00422A2F"/>
    <w:rsid w:val="0042590A"/>
    <w:rsid w:val="0042752F"/>
    <w:rsid w:val="00430E2F"/>
    <w:rsid w:val="004340B0"/>
    <w:rsid w:val="004378B5"/>
    <w:rsid w:val="00441F5E"/>
    <w:rsid w:val="004565C0"/>
    <w:rsid w:val="00457FA5"/>
    <w:rsid w:val="00462D4B"/>
    <w:rsid w:val="00470CEE"/>
    <w:rsid w:val="0047197C"/>
    <w:rsid w:val="004730F2"/>
    <w:rsid w:val="00477EE3"/>
    <w:rsid w:val="00487BA1"/>
    <w:rsid w:val="00490B22"/>
    <w:rsid w:val="0049572B"/>
    <w:rsid w:val="00497F0D"/>
    <w:rsid w:val="004A5A29"/>
    <w:rsid w:val="004D4779"/>
    <w:rsid w:val="004D6882"/>
    <w:rsid w:val="004D7A29"/>
    <w:rsid w:val="004D7C15"/>
    <w:rsid w:val="004E2FBD"/>
    <w:rsid w:val="004E3991"/>
    <w:rsid w:val="004E7279"/>
    <w:rsid w:val="004E763A"/>
    <w:rsid w:val="004F18E7"/>
    <w:rsid w:val="0050183C"/>
    <w:rsid w:val="005069EA"/>
    <w:rsid w:val="005141CD"/>
    <w:rsid w:val="005317B2"/>
    <w:rsid w:val="00532873"/>
    <w:rsid w:val="005364D7"/>
    <w:rsid w:val="0053762B"/>
    <w:rsid w:val="00542EB8"/>
    <w:rsid w:val="00553CA7"/>
    <w:rsid w:val="00561DBA"/>
    <w:rsid w:val="005713F8"/>
    <w:rsid w:val="005768B3"/>
    <w:rsid w:val="005970C6"/>
    <w:rsid w:val="005A043D"/>
    <w:rsid w:val="005A2F2C"/>
    <w:rsid w:val="005B5133"/>
    <w:rsid w:val="005C004D"/>
    <w:rsid w:val="005C43BF"/>
    <w:rsid w:val="005D1D83"/>
    <w:rsid w:val="005E17DB"/>
    <w:rsid w:val="005E528A"/>
    <w:rsid w:val="005E5DEC"/>
    <w:rsid w:val="005F2767"/>
    <w:rsid w:val="006013C8"/>
    <w:rsid w:val="0060376E"/>
    <w:rsid w:val="00604AAB"/>
    <w:rsid w:val="00610232"/>
    <w:rsid w:val="006254CC"/>
    <w:rsid w:val="00630288"/>
    <w:rsid w:val="00634D38"/>
    <w:rsid w:val="00651560"/>
    <w:rsid w:val="006563CA"/>
    <w:rsid w:val="006574DA"/>
    <w:rsid w:val="00670EFB"/>
    <w:rsid w:val="00673455"/>
    <w:rsid w:val="006768E9"/>
    <w:rsid w:val="00676E17"/>
    <w:rsid w:val="00680268"/>
    <w:rsid w:val="00680A20"/>
    <w:rsid w:val="00681910"/>
    <w:rsid w:val="00681AB5"/>
    <w:rsid w:val="006906FD"/>
    <w:rsid w:val="00691D5D"/>
    <w:rsid w:val="00694C54"/>
    <w:rsid w:val="0069642F"/>
    <w:rsid w:val="006A0DCE"/>
    <w:rsid w:val="006B0C45"/>
    <w:rsid w:val="006B1BD5"/>
    <w:rsid w:val="006B2305"/>
    <w:rsid w:val="006C0029"/>
    <w:rsid w:val="006D523C"/>
    <w:rsid w:val="006E705A"/>
    <w:rsid w:val="006F3DB6"/>
    <w:rsid w:val="006F53CD"/>
    <w:rsid w:val="00701159"/>
    <w:rsid w:val="007049FF"/>
    <w:rsid w:val="007120BC"/>
    <w:rsid w:val="007130D1"/>
    <w:rsid w:val="00721BEC"/>
    <w:rsid w:val="007258CB"/>
    <w:rsid w:val="00735F3D"/>
    <w:rsid w:val="007448E0"/>
    <w:rsid w:val="00747E33"/>
    <w:rsid w:val="00753726"/>
    <w:rsid w:val="00762673"/>
    <w:rsid w:val="007659BC"/>
    <w:rsid w:val="00772C55"/>
    <w:rsid w:val="007752B1"/>
    <w:rsid w:val="00782506"/>
    <w:rsid w:val="007848A4"/>
    <w:rsid w:val="007850BE"/>
    <w:rsid w:val="0078636A"/>
    <w:rsid w:val="00792A93"/>
    <w:rsid w:val="00794BA8"/>
    <w:rsid w:val="007A1392"/>
    <w:rsid w:val="007A4591"/>
    <w:rsid w:val="007A7BA1"/>
    <w:rsid w:val="007B1CFC"/>
    <w:rsid w:val="007B580E"/>
    <w:rsid w:val="007C1870"/>
    <w:rsid w:val="007C3304"/>
    <w:rsid w:val="007E5FD7"/>
    <w:rsid w:val="007F3023"/>
    <w:rsid w:val="00812F9A"/>
    <w:rsid w:val="00814B26"/>
    <w:rsid w:val="0081659F"/>
    <w:rsid w:val="00832F9A"/>
    <w:rsid w:val="008403E7"/>
    <w:rsid w:val="00840AF7"/>
    <w:rsid w:val="00840FF6"/>
    <w:rsid w:val="00844F6F"/>
    <w:rsid w:val="00853791"/>
    <w:rsid w:val="00856170"/>
    <w:rsid w:val="008577D7"/>
    <w:rsid w:val="00875153"/>
    <w:rsid w:val="00881BF4"/>
    <w:rsid w:val="008829ED"/>
    <w:rsid w:val="0088701B"/>
    <w:rsid w:val="00890FE4"/>
    <w:rsid w:val="008927B9"/>
    <w:rsid w:val="00892806"/>
    <w:rsid w:val="008A6C27"/>
    <w:rsid w:val="008A7087"/>
    <w:rsid w:val="008B26F1"/>
    <w:rsid w:val="008B3021"/>
    <w:rsid w:val="008B785F"/>
    <w:rsid w:val="008C50D1"/>
    <w:rsid w:val="008D14CE"/>
    <w:rsid w:val="008D7130"/>
    <w:rsid w:val="008D789D"/>
    <w:rsid w:val="008E2C36"/>
    <w:rsid w:val="008E3C09"/>
    <w:rsid w:val="008E5B5B"/>
    <w:rsid w:val="008E6149"/>
    <w:rsid w:val="008F0051"/>
    <w:rsid w:val="00904119"/>
    <w:rsid w:val="00915733"/>
    <w:rsid w:val="00916AF9"/>
    <w:rsid w:val="0092074D"/>
    <w:rsid w:val="0092507E"/>
    <w:rsid w:val="009263A6"/>
    <w:rsid w:val="00942055"/>
    <w:rsid w:val="00943FC5"/>
    <w:rsid w:val="00947054"/>
    <w:rsid w:val="0094741B"/>
    <w:rsid w:val="0095655F"/>
    <w:rsid w:val="0096001B"/>
    <w:rsid w:val="00962BB8"/>
    <w:rsid w:val="00971312"/>
    <w:rsid w:val="009715B2"/>
    <w:rsid w:val="00971724"/>
    <w:rsid w:val="0097300A"/>
    <w:rsid w:val="00974A20"/>
    <w:rsid w:val="009845EB"/>
    <w:rsid w:val="00990F94"/>
    <w:rsid w:val="009933A4"/>
    <w:rsid w:val="00994F4E"/>
    <w:rsid w:val="009968FE"/>
    <w:rsid w:val="009A5E0A"/>
    <w:rsid w:val="009B1739"/>
    <w:rsid w:val="009B26F9"/>
    <w:rsid w:val="009B4240"/>
    <w:rsid w:val="009B7C0E"/>
    <w:rsid w:val="009C3FC8"/>
    <w:rsid w:val="009C5E6C"/>
    <w:rsid w:val="009F46FC"/>
    <w:rsid w:val="009F7ACF"/>
    <w:rsid w:val="00A04420"/>
    <w:rsid w:val="00A05101"/>
    <w:rsid w:val="00A157BC"/>
    <w:rsid w:val="00A178F0"/>
    <w:rsid w:val="00A2036A"/>
    <w:rsid w:val="00A22B28"/>
    <w:rsid w:val="00A22D0B"/>
    <w:rsid w:val="00A3541A"/>
    <w:rsid w:val="00A44D2C"/>
    <w:rsid w:val="00A45D0C"/>
    <w:rsid w:val="00A5024A"/>
    <w:rsid w:val="00A53DC5"/>
    <w:rsid w:val="00A5602A"/>
    <w:rsid w:val="00A61921"/>
    <w:rsid w:val="00A640B5"/>
    <w:rsid w:val="00A671AE"/>
    <w:rsid w:val="00A740A7"/>
    <w:rsid w:val="00A81AFD"/>
    <w:rsid w:val="00A86E6C"/>
    <w:rsid w:val="00A90732"/>
    <w:rsid w:val="00A9079D"/>
    <w:rsid w:val="00A93F29"/>
    <w:rsid w:val="00A97FA4"/>
    <w:rsid w:val="00AA1205"/>
    <w:rsid w:val="00AA15C7"/>
    <w:rsid w:val="00AA3631"/>
    <w:rsid w:val="00AA4481"/>
    <w:rsid w:val="00AA54A6"/>
    <w:rsid w:val="00AB0661"/>
    <w:rsid w:val="00AB6B76"/>
    <w:rsid w:val="00AC3252"/>
    <w:rsid w:val="00AC650D"/>
    <w:rsid w:val="00AF6287"/>
    <w:rsid w:val="00B01245"/>
    <w:rsid w:val="00B045D5"/>
    <w:rsid w:val="00B05ADE"/>
    <w:rsid w:val="00B05B72"/>
    <w:rsid w:val="00B11FF2"/>
    <w:rsid w:val="00B137D2"/>
    <w:rsid w:val="00B1456D"/>
    <w:rsid w:val="00B15620"/>
    <w:rsid w:val="00B1779B"/>
    <w:rsid w:val="00B32875"/>
    <w:rsid w:val="00B41A1F"/>
    <w:rsid w:val="00B43F31"/>
    <w:rsid w:val="00B52352"/>
    <w:rsid w:val="00B535F2"/>
    <w:rsid w:val="00B53BFE"/>
    <w:rsid w:val="00B5410E"/>
    <w:rsid w:val="00B61EC7"/>
    <w:rsid w:val="00B73315"/>
    <w:rsid w:val="00B80861"/>
    <w:rsid w:val="00B935C5"/>
    <w:rsid w:val="00B93FE0"/>
    <w:rsid w:val="00BA129C"/>
    <w:rsid w:val="00BA1668"/>
    <w:rsid w:val="00BA35EE"/>
    <w:rsid w:val="00BA4072"/>
    <w:rsid w:val="00BA45DA"/>
    <w:rsid w:val="00BB0C2B"/>
    <w:rsid w:val="00BB25B8"/>
    <w:rsid w:val="00BB25EA"/>
    <w:rsid w:val="00BB5274"/>
    <w:rsid w:val="00BC1D24"/>
    <w:rsid w:val="00BC65D0"/>
    <w:rsid w:val="00BD3FF4"/>
    <w:rsid w:val="00BD6885"/>
    <w:rsid w:val="00BE34F0"/>
    <w:rsid w:val="00BF0277"/>
    <w:rsid w:val="00BF119F"/>
    <w:rsid w:val="00BF5EE9"/>
    <w:rsid w:val="00C00492"/>
    <w:rsid w:val="00C03A4F"/>
    <w:rsid w:val="00C06A5F"/>
    <w:rsid w:val="00C0723E"/>
    <w:rsid w:val="00C12293"/>
    <w:rsid w:val="00C15939"/>
    <w:rsid w:val="00C1606F"/>
    <w:rsid w:val="00C2589C"/>
    <w:rsid w:val="00C418C1"/>
    <w:rsid w:val="00C41CCC"/>
    <w:rsid w:val="00C7473E"/>
    <w:rsid w:val="00C845A0"/>
    <w:rsid w:val="00CA51D6"/>
    <w:rsid w:val="00CA5E23"/>
    <w:rsid w:val="00CA76F2"/>
    <w:rsid w:val="00CB193F"/>
    <w:rsid w:val="00CB490F"/>
    <w:rsid w:val="00CC0BAE"/>
    <w:rsid w:val="00CC0FBC"/>
    <w:rsid w:val="00CC720A"/>
    <w:rsid w:val="00CD1D82"/>
    <w:rsid w:val="00CD6C41"/>
    <w:rsid w:val="00CE0F14"/>
    <w:rsid w:val="00CE573A"/>
    <w:rsid w:val="00CE5DA0"/>
    <w:rsid w:val="00D0085E"/>
    <w:rsid w:val="00D04C92"/>
    <w:rsid w:val="00D0618D"/>
    <w:rsid w:val="00D17B7D"/>
    <w:rsid w:val="00D21BA0"/>
    <w:rsid w:val="00D21DEB"/>
    <w:rsid w:val="00D27B28"/>
    <w:rsid w:val="00D40F8E"/>
    <w:rsid w:val="00D4604F"/>
    <w:rsid w:val="00D521E2"/>
    <w:rsid w:val="00D52C2C"/>
    <w:rsid w:val="00D532EB"/>
    <w:rsid w:val="00D539AF"/>
    <w:rsid w:val="00D543C5"/>
    <w:rsid w:val="00D555C5"/>
    <w:rsid w:val="00D556DF"/>
    <w:rsid w:val="00D55E27"/>
    <w:rsid w:val="00D90A2A"/>
    <w:rsid w:val="00D9562A"/>
    <w:rsid w:val="00DA5F00"/>
    <w:rsid w:val="00DE29B5"/>
    <w:rsid w:val="00DE52D9"/>
    <w:rsid w:val="00DE7C2C"/>
    <w:rsid w:val="00E00AE8"/>
    <w:rsid w:val="00E01DA5"/>
    <w:rsid w:val="00E03321"/>
    <w:rsid w:val="00E10C96"/>
    <w:rsid w:val="00E2223E"/>
    <w:rsid w:val="00E30235"/>
    <w:rsid w:val="00E405D0"/>
    <w:rsid w:val="00E42ADC"/>
    <w:rsid w:val="00E42BBB"/>
    <w:rsid w:val="00E440EF"/>
    <w:rsid w:val="00E51175"/>
    <w:rsid w:val="00E5388E"/>
    <w:rsid w:val="00E703FB"/>
    <w:rsid w:val="00E73495"/>
    <w:rsid w:val="00E76428"/>
    <w:rsid w:val="00E77C84"/>
    <w:rsid w:val="00E82C32"/>
    <w:rsid w:val="00E83EC2"/>
    <w:rsid w:val="00E84D3E"/>
    <w:rsid w:val="00E91CA8"/>
    <w:rsid w:val="00E94983"/>
    <w:rsid w:val="00EA0DCE"/>
    <w:rsid w:val="00EA3EBC"/>
    <w:rsid w:val="00EB09EE"/>
    <w:rsid w:val="00EB7FD4"/>
    <w:rsid w:val="00EC2399"/>
    <w:rsid w:val="00EC24AC"/>
    <w:rsid w:val="00EC2B67"/>
    <w:rsid w:val="00EC3B33"/>
    <w:rsid w:val="00EC6CEC"/>
    <w:rsid w:val="00ED7823"/>
    <w:rsid w:val="00EF0DB6"/>
    <w:rsid w:val="00EF4D64"/>
    <w:rsid w:val="00F1681F"/>
    <w:rsid w:val="00F177BF"/>
    <w:rsid w:val="00F24D93"/>
    <w:rsid w:val="00F330E8"/>
    <w:rsid w:val="00F355CE"/>
    <w:rsid w:val="00F52169"/>
    <w:rsid w:val="00F532A0"/>
    <w:rsid w:val="00F61B57"/>
    <w:rsid w:val="00F63020"/>
    <w:rsid w:val="00F65462"/>
    <w:rsid w:val="00F7170D"/>
    <w:rsid w:val="00F7207B"/>
    <w:rsid w:val="00F827C6"/>
    <w:rsid w:val="00F97BA2"/>
    <w:rsid w:val="00FA48C6"/>
    <w:rsid w:val="00FA6CD2"/>
    <w:rsid w:val="00FB48F9"/>
    <w:rsid w:val="00FB647C"/>
    <w:rsid w:val="00FE6451"/>
    <w:rsid w:val="00FF41EB"/>
    <w:rsid w:val="00FF70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696A7E"/>
  <w15:chartTrackingRefBased/>
  <w15:docId w15:val="{1FF22B71-0DE8-41A8-8EEE-4A178006C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273E"/>
    <w:pPr>
      <w:spacing w:before="40" w:line="360" w:lineRule="auto"/>
      <w:ind w:left="425" w:hanging="357"/>
    </w:pPr>
    <w:rPr>
      <w:rFonts w:ascii="Times New Roman" w:hAnsi="Times New Roman"/>
      <w:sz w:val="24"/>
      <w:szCs w:val="22"/>
      <w:lang w:eastAsia="en-US"/>
    </w:rPr>
  </w:style>
  <w:style w:type="paragraph" w:styleId="Heading1">
    <w:name w:val="heading 1"/>
    <w:basedOn w:val="Normal"/>
    <w:next w:val="Normal"/>
    <w:link w:val="Heading1Char"/>
    <w:uiPriority w:val="9"/>
    <w:qFormat/>
    <w:rsid w:val="0012646F"/>
    <w:pPr>
      <w:keepNext/>
      <w:keepLines/>
      <w:spacing w:before="240"/>
      <w:jc w:val="center"/>
      <w:outlineLvl w:val="0"/>
    </w:pPr>
    <w:rPr>
      <w:rFonts w:eastAsia="Times New Roman"/>
      <w:b/>
      <w:color w:val="000000"/>
      <w:szCs w:val="32"/>
    </w:rPr>
  </w:style>
  <w:style w:type="paragraph" w:styleId="Heading2">
    <w:name w:val="heading 2"/>
    <w:basedOn w:val="Normal"/>
    <w:next w:val="Normal"/>
    <w:link w:val="Heading2Char"/>
    <w:uiPriority w:val="9"/>
    <w:unhideWhenUsed/>
    <w:qFormat/>
    <w:rsid w:val="0012646F"/>
    <w:pPr>
      <w:keepNext/>
      <w:keepLines/>
      <w:outlineLvl w:val="1"/>
    </w:pPr>
    <w:rPr>
      <w:rFonts w:eastAsia="Times New Roman"/>
      <w:b/>
      <w:szCs w:val="26"/>
    </w:rPr>
  </w:style>
  <w:style w:type="paragraph" w:styleId="Heading3">
    <w:name w:val="heading 3"/>
    <w:basedOn w:val="Normal"/>
    <w:next w:val="Normal"/>
    <w:link w:val="Heading3Char"/>
    <w:uiPriority w:val="9"/>
    <w:unhideWhenUsed/>
    <w:qFormat/>
    <w:rsid w:val="00075B9A"/>
    <w:pPr>
      <w:keepNext/>
      <w:spacing w:before="240" w:after="60"/>
      <w:outlineLvl w:val="2"/>
    </w:pPr>
    <w:rPr>
      <w:rFonts w:eastAsia="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2646F"/>
    <w:rPr>
      <w:rFonts w:ascii="Times New Roman" w:eastAsia="Times New Roman" w:hAnsi="Times New Roman" w:cs="Times New Roman"/>
      <w:b/>
      <w:color w:val="000000"/>
      <w:sz w:val="24"/>
      <w:szCs w:val="32"/>
    </w:rPr>
  </w:style>
  <w:style w:type="character" w:customStyle="1" w:styleId="Heading2Char">
    <w:name w:val="Heading 2 Char"/>
    <w:link w:val="Heading2"/>
    <w:uiPriority w:val="9"/>
    <w:rsid w:val="0012646F"/>
    <w:rPr>
      <w:rFonts w:ascii="Times New Roman" w:eastAsia="Times New Roman" w:hAnsi="Times New Roman" w:cs="Times New Roman"/>
      <w:b/>
      <w:sz w:val="24"/>
      <w:szCs w:val="26"/>
    </w:rPr>
  </w:style>
  <w:style w:type="character" w:styleId="Hyperlink">
    <w:name w:val="Hyperlink"/>
    <w:uiPriority w:val="99"/>
    <w:unhideWhenUsed/>
    <w:rsid w:val="00CA76F2"/>
    <w:rPr>
      <w:color w:val="0000FF"/>
      <w:u w:val="single"/>
    </w:rPr>
  </w:style>
  <w:style w:type="paragraph" w:styleId="Bibliography">
    <w:name w:val="Bibliography"/>
    <w:basedOn w:val="Normal"/>
    <w:next w:val="Normal"/>
    <w:uiPriority w:val="37"/>
    <w:unhideWhenUsed/>
    <w:rsid w:val="00F827C6"/>
    <w:pPr>
      <w:tabs>
        <w:tab w:val="left" w:pos="384"/>
      </w:tabs>
      <w:spacing w:line="240" w:lineRule="auto"/>
      <w:ind w:left="384" w:hanging="384"/>
    </w:pPr>
  </w:style>
  <w:style w:type="paragraph" w:styleId="BalloonText">
    <w:name w:val="Balloon Text"/>
    <w:basedOn w:val="Normal"/>
    <w:link w:val="BalloonTextChar"/>
    <w:uiPriority w:val="99"/>
    <w:semiHidden/>
    <w:unhideWhenUsed/>
    <w:rsid w:val="00A53DC5"/>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A53DC5"/>
    <w:rPr>
      <w:rFonts w:ascii="Segoe UI" w:hAnsi="Segoe UI" w:cs="Segoe UI"/>
      <w:sz w:val="18"/>
      <w:szCs w:val="18"/>
      <w:lang w:eastAsia="en-US"/>
    </w:rPr>
  </w:style>
  <w:style w:type="paragraph" w:customStyle="1" w:styleId="isi">
    <w:name w:val="isi"/>
    <w:basedOn w:val="Normal"/>
    <w:link w:val="isiChar"/>
    <w:autoRedefine/>
    <w:rsid w:val="00542EB8"/>
    <w:pPr>
      <w:ind w:firstLine="294"/>
      <w:jc w:val="both"/>
    </w:pPr>
    <w:rPr>
      <w:szCs w:val="24"/>
    </w:rPr>
  </w:style>
  <w:style w:type="paragraph" w:styleId="Subtitle">
    <w:name w:val="Subtitle"/>
    <w:basedOn w:val="Normal"/>
    <w:next w:val="Normal"/>
    <w:link w:val="SubtitleChar"/>
    <w:autoRedefine/>
    <w:uiPriority w:val="11"/>
    <w:qFormat/>
    <w:rsid w:val="0040450C"/>
    <w:pPr>
      <w:spacing w:after="60"/>
      <w:ind w:firstLine="295"/>
      <w:jc w:val="both"/>
    </w:pPr>
    <w:rPr>
      <w:rFonts w:eastAsia="Times New Roman"/>
      <w:szCs w:val="24"/>
    </w:rPr>
  </w:style>
  <w:style w:type="character" w:customStyle="1" w:styleId="isiChar">
    <w:name w:val="isi Char"/>
    <w:link w:val="isi"/>
    <w:rsid w:val="00542EB8"/>
    <w:rPr>
      <w:rFonts w:ascii="Times New Roman" w:hAnsi="Times New Roman"/>
      <w:sz w:val="24"/>
      <w:szCs w:val="24"/>
      <w:lang w:eastAsia="en-US"/>
    </w:rPr>
  </w:style>
  <w:style w:type="character" w:customStyle="1" w:styleId="SubtitleChar">
    <w:name w:val="Subtitle Char"/>
    <w:link w:val="Subtitle"/>
    <w:uiPriority w:val="11"/>
    <w:rsid w:val="0040450C"/>
    <w:rPr>
      <w:rFonts w:ascii="Times New Roman" w:eastAsia="Times New Roman" w:hAnsi="Times New Roman" w:cs="Times New Roman"/>
      <w:sz w:val="24"/>
      <w:szCs w:val="24"/>
      <w:lang w:eastAsia="en-US"/>
    </w:rPr>
  </w:style>
  <w:style w:type="character" w:styleId="CommentReference">
    <w:name w:val="annotation reference"/>
    <w:uiPriority w:val="99"/>
    <w:semiHidden/>
    <w:unhideWhenUsed/>
    <w:rsid w:val="00CD6C41"/>
    <w:rPr>
      <w:sz w:val="16"/>
      <w:szCs w:val="16"/>
    </w:rPr>
  </w:style>
  <w:style w:type="paragraph" w:styleId="CommentText">
    <w:name w:val="annotation text"/>
    <w:basedOn w:val="Normal"/>
    <w:link w:val="CommentTextChar"/>
    <w:uiPriority w:val="99"/>
    <w:semiHidden/>
    <w:unhideWhenUsed/>
    <w:rsid w:val="00CD6C41"/>
    <w:rPr>
      <w:sz w:val="20"/>
      <w:szCs w:val="20"/>
    </w:rPr>
  </w:style>
  <w:style w:type="character" w:customStyle="1" w:styleId="CommentTextChar">
    <w:name w:val="Comment Text Char"/>
    <w:link w:val="CommentText"/>
    <w:uiPriority w:val="99"/>
    <w:semiHidden/>
    <w:rsid w:val="00CD6C41"/>
    <w:rPr>
      <w:lang w:eastAsia="en-US"/>
    </w:rPr>
  </w:style>
  <w:style w:type="paragraph" w:styleId="CommentSubject">
    <w:name w:val="annotation subject"/>
    <w:basedOn w:val="CommentText"/>
    <w:next w:val="CommentText"/>
    <w:link w:val="CommentSubjectChar"/>
    <w:uiPriority w:val="99"/>
    <w:semiHidden/>
    <w:unhideWhenUsed/>
    <w:rsid w:val="00CD6C41"/>
    <w:rPr>
      <w:b/>
      <w:bCs/>
    </w:rPr>
  </w:style>
  <w:style w:type="character" w:customStyle="1" w:styleId="CommentSubjectChar">
    <w:name w:val="Comment Subject Char"/>
    <w:link w:val="CommentSubject"/>
    <w:uiPriority w:val="99"/>
    <w:semiHidden/>
    <w:rsid w:val="00CD6C41"/>
    <w:rPr>
      <w:b/>
      <w:bCs/>
      <w:lang w:eastAsia="en-US"/>
    </w:rPr>
  </w:style>
  <w:style w:type="character" w:customStyle="1" w:styleId="Heading3Char">
    <w:name w:val="Heading 3 Char"/>
    <w:link w:val="Heading3"/>
    <w:uiPriority w:val="9"/>
    <w:rsid w:val="00075B9A"/>
    <w:rPr>
      <w:rFonts w:ascii="Times New Roman" w:eastAsia="Times New Roman" w:hAnsi="Times New Roman" w:cs="Times New Roman"/>
      <w:b/>
      <w:bCs/>
      <w:sz w:val="24"/>
      <w:szCs w:val="26"/>
      <w:lang w:eastAsia="en-US"/>
    </w:rPr>
  </w:style>
  <w:style w:type="table" w:styleId="TableGrid">
    <w:name w:val="Table Grid"/>
    <w:basedOn w:val="TableNormal"/>
    <w:uiPriority w:val="39"/>
    <w:rsid w:val="00EC3B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E3C09"/>
    <w:rPr>
      <w:b/>
      <w:bCs/>
      <w:sz w:val="20"/>
      <w:szCs w:val="20"/>
    </w:rPr>
  </w:style>
  <w:style w:type="character" w:styleId="PlaceholderText">
    <w:name w:val="Placeholder Text"/>
    <w:basedOn w:val="DefaultParagraphFont"/>
    <w:uiPriority w:val="99"/>
    <w:semiHidden/>
    <w:rsid w:val="00D55E27"/>
    <w:rPr>
      <w:color w:val="808080"/>
    </w:rPr>
  </w:style>
  <w:style w:type="paragraph" w:styleId="ListParagraph">
    <w:name w:val="List Paragraph"/>
    <w:basedOn w:val="Normal"/>
    <w:uiPriority w:val="34"/>
    <w:qFormat/>
    <w:rsid w:val="002A31A5"/>
    <w:pPr>
      <w:ind w:left="720"/>
      <w:contextualSpacing/>
    </w:pPr>
  </w:style>
  <w:style w:type="paragraph" w:styleId="NormalWeb">
    <w:name w:val="Normal (Web)"/>
    <w:basedOn w:val="Normal"/>
    <w:uiPriority w:val="99"/>
    <w:semiHidden/>
    <w:unhideWhenUsed/>
    <w:rsid w:val="00990F94"/>
    <w:pPr>
      <w:spacing w:before="100" w:beforeAutospacing="1" w:after="100" w:afterAutospacing="1" w:line="240" w:lineRule="auto"/>
      <w:ind w:left="0" w:firstLine="0"/>
    </w:pPr>
    <w:rPr>
      <w:rFonts w:eastAsia="Times New Roman"/>
      <w:szCs w:val="24"/>
      <w:lang w:eastAsia="id-ID"/>
    </w:rPr>
  </w:style>
  <w:style w:type="character" w:styleId="Emphasis">
    <w:name w:val="Emphasis"/>
    <w:basedOn w:val="DefaultParagraphFont"/>
    <w:uiPriority w:val="20"/>
    <w:qFormat/>
    <w:rsid w:val="00990F94"/>
    <w:rPr>
      <w:i/>
      <w:iCs/>
    </w:rPr>
  </w:style>
  <w:style w:type="paragraph" w:styleId="Header">
    <w:name w:val="header"/>
    <w:basedOn w:val="Normal"/>
    <w:link w:val="HeaderChar"/>
    <w:uiPriority w:val="99"/>
    <w:unhideWhenUsed/>
    <w:rsid w:val="00375262"/>
    <w:pPr>
      <w:tabs>
        <w:tab w:val="center" w:pos="4513"/>
        <w:tab w:val="right" w:pos="9026"/>
      </w:tabs>
      <w:spacing w:before="0" w:line="240" w:lineRule="auto"/>
    </w:pPr>
  </w:style>
  <w:style w:type="character" w:customStyle="1" w:styleId="HeaderChar">
    <w:name w:val="Header Char"/>
    <w:basedOn w:val="DefaultParagraphFont"/>
    <w:link w:val="Header"/>
    <w:uiPriority w:val="99"/>
    <w:rsid w:val="00375262"/>
    <w:rPr>
      <w:rFonts w:ascii="Times New Roman" w:hAnsi="Times New Roman"/>
      <w:sz w:val="24"/>
      <w:szCs w:val="22"/>
      <w:lang w:eastAsia="en-US"/>
    </w:rPr>
  </w:style>
  <w:style w:type="paragraph" w:styleId="Footer">
    <w:name w:val="footer"/>
    <w:basedOn w:val="Normal"/>
    <w:link w:val="FooterChar"/>
    <w:uiPriority w:val="99"/>
    <w:unhideWhenUsed/>
    <w:rsid w:val="00375262"/>
    <w:pPr>
      <w:tabs>
        <w:tab w:val="center" w:pos="4513"/>
        <w:tab w:val="right" w:pos="9026"/>
      </w:tabs>
      <w:spacing w:before="0" w:line="240" w:lineRule="auto"/>
    </w:pPr>
  </w:style>
  <w:style w:type="character" w:customStyle="1" w:styleId="FooterChar">
    <w:name w:val="Footer Char"/>
    <w:basedOn w:val="DefaultParagraphFont"/>
    <w:link w:val="Footer"/>
    <w:uiPriority w:val="99"/>
    <w:rsid w:val="00375262"/>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420038">
      <w:bodyDiv w:val="1"/>
      <w:marLeft w:val="0"/>
      <w:marRight w:val="0"/>
      <w:marTop w:val="0"/>
      <w:marBottom w:val="0"/>
      <w:divBdr>
        <w:top w:val="none" w:sz="0" w:space="0" w:color="auto"/>
        <w:left w:val="none" w:sz="0" w:space="0" w:color="auto"/>
        <w:bottom w:val="none" w:sz="0" w:space="0" w:color="auto"/>
        <w:right w:val="none" w:sz="0" w:space="0" w:color="auto"/>
      </w:divBdr>
    </w:div>
    <w:div w:id="74936752">
      <w:bodyDiv w:val="1"/>
      <w:marLeft w:val="0"/>
      <w:marRight w:val="0"/>
      <w:marTop w:val="0"/>
      <w:marBottom w:val="0"/>
      <w:divBdr>
        <w:top w:val="none" w:sz="0" w:space="0" w:color="auto"/>
        <w:left w:val="none" w:sz="0" w:space="0" w:color="auto"/>
        <w:bottom w:val="none" w:sz="0" w:space="0" w:color="auto"/>
        <w:right w:val="none" w:sz="0" w:space="0" w:color="auto"/>
      </w:divBdr>
    </w:div>
    <w:div w:id="187642929">
      <w:bodyDiv w:val="1"/>
      <w:marLeft w:val="0"/>
      <w:marRight w:val="0"/>
      <w:marTop w:val="0"/>
      <w:marBottom w:val="0"/>
      <w:divBdr>
        <w:top w:val="none" w:sz="0" w:space="0" w:color="auto"/>
        <w:left w:val="none" w:sz="0" w:space="0" w:color="auto"/>
        <w:bottom w:val="none" w:sz="0" w:space="0" w:color="auto"/>
        <w:right w:val="none" w:sz="0" w:space="0" w:color="auto"/>
      </w:divBdr>
    </w:div>
    <w:div w:id="264657863">
      <w:bodyDiv w:val="1"/>
      <w:marLeft w:val="0"/>
      <w:marRight w:val="0"/>
      <w:marTop w:val="0"/>
      <w:marBottom w:val="0"/>
      <w:divBdr>
        <w:top w:val="none" w:sz="0" w:space="0" w:color="auto"/>
        <w:left w:val="none" w:sz="0" w:space="0" w:color="auto"/>
        <w:bottom w:val="none" w:sz="0" w:space="0" w:color="auto"/>
        <w:right w:val="none" w:sz="0" w:space="0" w:color="auto"/>
      </w:divBdr>
    </w:div>
    <w:div w:id="278340064">
      <w:bodyDiv w:val="1"/>
      <w:marLeft w:val="0"/>
      <w:marRight w:val="0"/>
      <w:marTop w:val="0"/>
      <w:marBottom w:val="0"/>
      <w:divBdr>
        <w:top w:val="none" w:sz="0" w:space="0" w:color="auto"/>
        <w:left w:val="none" w:sz="0" w:space="0" w:color="auto"/>
        <w:bottom w:val="none" w:sz="0" w:space="0" w:color="auto"/>
        <w:right w:val="none" w:sz="0" w:space="0" w:color="auto"/>
      </w:divBdr>
    </w:div>
    <w:div w:id="319313107">
      <w:bodyDiv w:val="1"/>
      <w:marLeft w:val="0"/>
      <w:marRight w:val="0"/>
      <w:marTop w:val="0"/>
      <w:marBottom w:val="0"/>
      <w:divBdr>
        <w:top w:val="none" w:sz="0" w:space="0" w:color="auto"/>
        <w:left w:val="none" w:sz="0" w:space="0" w:color="auto"/>
        <w:bottom w:val="none" w:sz="0" w:space="0" w:color="auto"/>
        <w:right w:val="none" w:sz="0" w:space="0" w:color="auto"/>
      </w:divBdr>
    </w:div>
    <w:div w:id="349137786">
      <w:bodyDiv w:val="1"/>
      <w:marLeft w:val="0"/>
      <w:marRight w:val="0"/>
      <w:marTop w:val="0"/>
      <w:marBottom w:val="0"/>
      <w:divBdr>
        <w:top w:val="none" w:sz="0" w:space="0" w:color="auto"/>
        <w:left w:val="none" w:sz="0" w:space="0" w:color="auto"/>
        <w:bottom w:val="none" w:sz="0" w:space="0" w:color="auto"/>
        <w:right w:val="none" w:sz="0" w:space="0" w:color="auto"/>
      </w:divBdr>
    </w:div>
    <w:div w:id="438260094">
      <w:bodyDiv w:val="1"/>
      <w:marLeft w:val="0"/>
      <w:marRight w:val="0"/>
      <w:marTop w:val="0"/>
      <w:marBottom w:val="0"/>
      <w:divBdr>
        <w:top w:val="none" w:sz="0" w:space="0" w:color="auto"/>
        <w:left w:val="none" w:sz="0" w:space="0" w:color="auto"/>
        <w:bottom w:val="none" w:sz="0" w:space="0" w:color="auto"/>
        <w:right w:val="none" w:sz="0" w:space="0" w:color="auto"/>
      </w:divBdr>
    </w:div>
    <w:div w:id="455833816">
      <w:bodyDiv w:val="1"/>
      <w:marLeft w:val="0"/>
      <w:marRight w:val="0"/>
      <w:marTop w:val="0"/>
      <w:marBottom w:val="0"/>
      <w:divBdr>
        <w:top w:val="none" w:sz="0" w:space="0" w:color="auto"/>
        <w:left w:val="none" w:sz="0" w:space="0" w:color="auto"/>
        <w:bottom w:val="none" w:sz="0" w:space="0" w:color="auto"/>
        <w:right w:val="none" w:sz="0" w:space="0" w:color="auto"/>
      </w:divBdr>
    </w:div>
    <w:div w:id="466092715">
      <w:bodyDiv w:val="1"/>
      <w:marLeft w:val="0"/>
      <w:marRight w:val="0"/>
      <w:marTop w:val="0"/>
      <w:marBottom w:val="0"/>
      <w:divBdr>
        <w:top w:val="none" w:sz="0" w:space="0" w:color="auto"/>
        <w:left w:val="none" w:sz="0" w:space="0" w:color="auto"/>
        <w:bottom w:val="none" w:sz="0" w:space="0" w:color="auto"/>
        <w:right w:val="none" w:sz="0" w:space="0" w:color="auto"/>
      </w:divBdr>
    </w:div>
    <w:div w:id="493180108">
      <w:bodyDiv w:val="1"/>
      <w:marLeft w:val="0"/>
      <w:marRight w:val="0"/>
      <w:marTop w:val="0"/>
      <w:marBottom w:val="0"/>
      <w:divBdr>
        <w:top w:val="none" w:sz="0" w:space="0" w:color="auto"/>
        <w:left w:val="none" w:sz="0" w:space="0" w:color="auto"/>
        <w:bottom w:val="none" w:sz="0" w:space="0" w:color="auto"/>
        <w:right w:val="none" w:sz="0" w:space="0" w:color="auto"/>
      </w:divBdr>
    </w:div>
    <w:div w:id="532618844">
      <w:bodyDiv w:val="1"/>
      <w:marLeft w:val="0"/>
      <w:marRight w:val="0"/>
      <w:marTop w:val="0"/>
      <w:marBottom w:val="0"/>
      <w:divBdr>
        <w:top w:val="none" w:sz="0" w:space="0" w:color="auto"/>
        <w:left w:val="none" w:sz="0" w:space="0" w:color="auto"/>
        <w:bottom w:val="none" w:sz="0" w:space="0" w:color="auto"/>
        <w:right w:val="none" w:sz="0" w:space="0" w:color="auto"/>
      </w:divBdr>
    </w:div>
    <w:div w:id="555817736">
      <w:bodyDiv w:val="1"/>
      <w:marLeft w:val="0"/>
      <w:marRight w:val="0"/>
      <w:marTop w:val="0"/>
      <w:marBottom w:val="0"/>
      <w:divBdr>
        <w:top w:val="none" w:sz="0" w:space="0" w:color="auto"/>
        <w:left w:val="none" w:sz="0" w:space="0" w:color="auto"/>
        <w:bottom w:val="none" w:sz="0" w:space="0" w:color="auto"/>
        <w:right w:val="none" w:sz="0" w:space="0" w:color="auto"/>
      </w:divBdr>
    </w:div>
    <w:div w:id="643121297">
      <w:bodyDiv w:val="1"/>
      <w:marLeft w:val="0"/>
      <w:marRight w:val="0"/>
      <w:marTop w:val="0"/>
      <w:marBottom w:val="0"/>
      <w:divBdr>
        <w:top w:val="none" w:sz="0" w:space="0" w:color="auto"/>
        <w:left w:val="none" w:sz="0" w:space="0" w:color="auto"/>
        <w:bottom w:val="none" w:sz="0" w:space="0" w:color="auto"/>
        <w:right w:val="none" w:sz="0" w:space="0" w:color="auto"/>
      </w:divBdr>
    </w:div>
    <w:div w:id="817109772">
      <w:bodyDiv w:val="1"/>
      <w:marLeft w:val="0"/>
      <w:marRight w:val="0"/>
      <w:marTop w:val="0"/>
      <w:marBottom w:val="0"/>
      <w:divBdr>
        <w:top w:val="none" w:sz="0" w:space="0" w:color="auto"/>
        <w:left w:val="none" w:sz="0" w:space="0" w:color="auto"/>
        <w:bottom w:val="none" w:sz="0" w:space="0" w:color="auto"/>
        <w:right w:val="none" w:sz="0" w:space="0" w:color="auto"/>
      </w:divBdr>
    </w:div>
    <w:div w:id="833453528">
      <w:bodyDiv w:val="1"/>
      <w:marLeft w:val="0"/>
      <w:marRight w:val="0"/>
      <w:marTop w:val="0"/>
      <w:marBottom w:val="0"/>
      <w:divBdr>
        <w:top w:val="none" w:sz="0" w:space="0" w:color="auto"/>
        <w:left w:val="none" w:sz="0" w:space="0" w:color="auto"/>
        <w:bottom w:val="none" w:sz="0" w:space="0" w:color="auto"/>
        <w:right w:val="none" w:sz="0" w:space="0" w:color="auto"/>
      </w:divBdr>
    </w:div>
    <w:div w:id="867252463">
      <w:bodyDiv w:val="1"/>
      <w:marLeft w:val="0"/>
      <w:marRight w:val="0"/>
      <w:marTop w:val="0"/>
      <w:marBottom w:val="0"/>
      <w:divBdr>
        <w:top w:val="none" w:sz="0" w:space="0" w:color="auto"/>
        <w:left w:val="none" w:sz="0" w:space="0" w:color="auto"/>
        <w:bottom w:val="none" w:sz="0" w:space="0" w:color="auto"/>
        <w:right w:val="none" w:sz="0" w:space="0" w:color="auto"/>
      </w:divBdr>
    </w:div>
    <w:div w:id="890072704">
      <w:bodyDiv w:val="1"/>
      <w:marLeft w:val="0"/>
      <w:marRight w:val="0"/>
      <w:marTop w:val="0"/>
      <w:marBottom w:val="0"/>
      <w:divBdr>
        <w:top w:val="none" w:sz="0" w:space="0" w:color="auto"/>
        <w:left w:val="none" w:sz="0" w:space="0" w:color="auto"/>
        <w:bottom w:val="none" w:sz="0" w:space="0" w:color="auto"/>
        <w:right w:val="none" w:sz="0" w:space="0" w:color="auto"/>
      </w:divBdr>
    </w:div>
    <w:div w:id="959650430">
      <w:bodyDiv w:val="1"/>
      <w:marLeft w:val="0"/>
      <w:marRight w:val="0"/>
      <w:marTop w:val="0"/>
      <w:marBottom w:val="0"/>
      <w:divBdr>
        <w:top w:val="none" w:sz="0" w:space="0" w:color="auto"/>
        <w:left w:val="none" w:sz="0" w:space="0" w:color="auto"/>
        <w:bottom w:val="none" w:sz="0" w:space="0" w:color="auto"/>
        <w:right w:val="none" w:sz="0" w:space="0" w:color="auto"/>
      </w:divBdr>
    </w:div>
    <w:div w:id="997003334">
      <w:bodyDiv w:val="1"/>
      <w:marLeft w:val="0"/>
      <w:marRight w:val="0"/>
      <w:marTop w:val="0"/>
      <w:marBottom w:val="0"/>
      <w:divBdr>
        <w:top w:val="none" w:sz="0" w:space="0" w:color="auto"/>
        <w:left w:val="none" w:sz="0" w:space="0" w:color="auto"/>
        <w:bottom w:val="none" w:sz="0" w:space="0" w:color="auto"/>
        <w:right w:val="none" w:sz="0" w:space="0" w:color="auto"/>
      </w:divBdr>
    </w:div>
    <w:div w:id="1004169736">
      <w:bodyDiv w:val="1"/>
      <w:marLeft w:val="0"/>
      <w:marRight w:val="0"/>
      <w:marTop w:val="0"/>
      <w:marBottom w:val="0"/>
      <w:divBdr>
        <w:top w:val="none" w:sz="0" w:space="0" w:color="auto"/>
        <w:left w:val="none" w:sz="0" w:space="0" w:color="auto"/>
        <w:bottom w:val="none" w:sz="0" w:space="0" w:color="auto"/>
        <w:right w:val="none" w:sz="0" w:space="0" w:color="auto"/>
      </w:divBdr>
    </w:div>
    <w:div w:id="1056859616">
      <w:bodyDiv w:val="1"/>
      <w:marLeft w:val="0"/>
      <w:marRight w:val="0"/>
      <w:marTop w:val="0"/>
      <w:marBottom w:val="0"/>
      <w:divBdr>
        <w:top w:val="none" w:sz="0" w:space="0" w:color="auto"/>
        <w:left w:val="none" w:sz="0" w:space="0" w:color="auto"/>
        <w:bottom w:val="none" w:sz="0" w:space="0" w:color="auto"/>
        <w:right w:val="none" w:sz="0" w:space="0" w:color="auto"/>
      </w:divBdr>
    </w:div>
    <w:div w:id="1170566310">
      <w:bodyDiv w:val="1"/>
      <w:marLeft w:val="0"/>
      <w:marRight w:val="0"/>
      <w:marTop w:val="0"/>
      <w:marBottom w:val="0"/>
      <w:divBdr>
        <w:top w:val="none" w:sz="0" w:space="0" w:color="auto"/>
        <w:left w:val="none" w:sz="0" w:space="0" w:color="auto"/>
        <w:bottom w:val="none" w:sz="0" w:space="0" w:color="auto"/>
        <w:right w:val="none" w:sz="0" w:space="0" w:color="auto"/>
      </w:divBdr>
    </w:div>
    <w:div w:id="1220898100">
      <w:bodyDiv w:val="1"/>
      <w:marLeft w:val="0"/>
      <w:marRight w:val="0"/>
      <w:marTop w:val="0"/>
      <w:marBottom w:val="0"/>
      <w:divBdr>
        <w:top w:val="none" w:sz="0" w:space="0" w:color="auto"/>
        <w:left w:val="none" w:sz="0" w:space="0" w:color="auto"/>
        <w:bottom w:val="none" w:sz="0" w:space="0" w:color="auto"/>
        <w:right w:val="none" w:sz="0" w:space="0" w:color="auto"/>
      </w:divBdr>
    </w:div>
    <w:div w:id="1248266006">
      <w:bodyDiv w:val="1"/>
      <w:marLeft w:val="0"/>
      <w:marRight w:val="0"/>
      <w:marTop w:val="0"/>
      <w:marBottom w:val="0"/>
      <w:divBdr>
        <w:top w:val="none" w:sz="0" w:space="0" w:color="auto"/>
        <w:left w:val="none" w:sz="0" w:space="0" w:color="auto"/>
        <w:bottom w:val="none" w:sz="0" w:space="0" w:color="auto"/>
        <w:right w:val="none" w:sz="0" w:space="0" w:color="auto"/>
      </w:divBdr>
    </w:div>
    <w:div w:id="1269895709">
      <w:bodyDiv w:val="1"/>
      <w:marLeft w:val="0"/>
      <w:marRight w:val="0"/>
      <w:marTop w:val="0"/>
      <w:marBottom w:val="0"/>
      <w:divBdr>
        <w:top w:val="none" w:sz="0" w:space="0" w:color="auto"/>
        <w:left w:val="none" w:sz="0" w:space="0" w:color="auto"/>
        <w:bottom w:val="none" w:sz="0" w:space="0" w:color="auto"/>
        <w:right w:val="none" w:sz="0" w:space="0" w:color="auto"/>
      </w:divBdr>
    </w:div>
    <w:div w:id="1279294089">
      <w:bodyDiv w:val="1"/>
      <w:marLeft w:val="0"/>
      <w:marRight w:val="0"/>
      <w:marTop w:val="0"/>
      <w:marBottom w:val="0"/>
      <w:divBdr>
        <w:top w:val="none" w:sz="0" w:space="0" w:color="auto"/>
        <w:left w:val="none" w:sz="0" w:space="0" w:color="auto"/>
        <w:bottom w:val="none" w:sz="0" w:space="0" w:color="auto"/>
        <w:right w:val="none" w:sz="0" w:space="0" w:color="auto"/>
      </w:divBdr>
    </w:div>
    <w:div w:id="1321077305">
      <w:bodyDiv w:val="1"/>
      <w:marLeft w:val="0"/>
      <w:marRight w:val="0"/>
      <w:marTop w:val="0"/>
      <w:marBottom w:val="0"/>
      <w:divBdr>
        <w:top w:val="none" w:sz="0" w:space="0" w:color="auto"/>
        <w:left w:val="none" w:sz="0" w:space="0" w:color="auto"/>
        <w:bottom w:val="none" w:sz="0" w:space="0" w:color="auto"/>
        <w:right w:val="none" w:sz="0" w:space="0" w:color="auto"/>
      </w:divBdr>
    </w:div>
    <w:div w:id="1433166359">
      <w:bodyDiv w:val="1"/>
      <w:marLeft w:val="0"/>
      <w:marRight w:val="0"/>
      <w:marTop w:val="0"/>
      <w:marBottom w:val="0"/>
      <w:divBdr>
        <w:top w:val="none" w:sz="0" w:space="0" w:color="auto"/>
        <w:left w:val="none" w:sz="0" w:space="0" w:color="auto"/>
        <w:bottom w:val="none" w:sz="0" w:space="0" w:color="auto"/>
        <w:right w:val="none" w:sz="0" w:space="0" w:color="auto"/>
      </w:divBdr>
    </w:div>
    <w:div w:id="1517042641">
      <w:bodyDiv w:val="1"/>
      <w:marLeft w:val="0"/>
      <w:marRight w:val="0"/>
      <w:marTop w:val="0"/>
      <w:marBottom w:val="0"/>
      <w:divBdr>
        <w:top w:val="none" w:sz="0" w:space="0" w:color="auto"/>
        <w:left w:val="none" w:sz="0" w:space="0" w:color="auto"/>
        <w:bottom w:val="none" w:sz="0" w:space="0" w:color="auto"/>
        <w:right w:val="none" w:sz="0" w:space="0" w:color="auto"/>
      </w:divBdr>
    </w:div>
    <w:div w:id="1731615998">
      <w:bodyDiv w:val="1"/>
      <w:marLeft w:val="0"/>
      <w:marRight w:val="0"/>
      <w:marTop w:val="0"/>
      <w:marBottom w:val="0"/>
      <w:divBdr>
        <w:top w:val="none" w:sz="0" w:space="0" w:color="auto"/>
        <w:left w:val="none" w:sz="0" w:space="0" w:color="auto"/>
        <w:bottom w:val="none" w:sz="0" w:space="0" w:color="auto"/>
        <w:right w:val="none" w:sz="0" w:space="0" w:color="auto"/>
      </w:divBdr>
    </w:div>
    <w:div w:id="1827476321">
      <w:bodyDiv w:val="1"/>
      <w:marLeft w:val="0"/>
      <w:marRight w:val="0"/>
      <w:marTop w:val="0"/>
      <w:marBottom w:val="0"/>
      <w:divBdr>
        <w:top w:val="none" w:sz="0" w:space="0" w:color="auto"/>
        <w:left w:val="none" w:sz="0" w:space="0" w:color="auto"/>
        <w:bottom w:val="none" w:sz="0" w:space="0" w:color="auto"/>
        <w:right w:val="none" w:sz="0" w:space="0" w:color="auto"/>
      </w:divBdr>
    </w:div>
    <w:div w:id="1947038069">
      <w:bodyDiv w:val="1"/>
      <w:marLeft w:val="0"/>
      <w:marRight w:val="0"/>
      <w:marTop w:val="0"/>
      <w:marBottom w:val="0"/>
      <w:divBdr>
        <w:top w:val="none" w:sz="0" w:space="0" w:color="auto"/>
        <w:left w:val="none" w:sz="0" w:space="0" w:color="auto"/>
        <w:bottom w:val="none" w:sz="0" w:space="0" w:color="auto"/>
        <w:right w:val="none" w:sz="0" w:space="0" w:color="auto"/>
      </w:divBdr>
    </w:div>
    <w:div w:id="2063938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C2E285-5FB1-4819-AD78-D899D29BB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6</TotalTime>
  <Pages>22</Pages>
  <Words>5603</Words>
  <Characters>31938</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anjasmoro</Company>
  <LinksUpToDate>false</LinksUpToDate>
  <CharactersWithSpaces>37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s</dc:creator>
  <cp:keywords/>
  <dc:description/>
  <cp:lastModifiedBy>anjas</cp:lastModifiedBy>
  <cp:revision>121</cp:revision>
  <cp:lastPrinted>2020-01-15T02:06:00Z</cp:lastPrinted>
  <dcterms:created xsi:type="dcterms:W3CDTF">2019-12-30T01:40:00Z</dcterms:created>
  <dcterms:modified xsi:type="dcterms:W3CDTF">2020-04-01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Vlb0a7WG"/&gt;&lt;style id="http://www.zotero.org/styles/ieee" locale="id-ID" hasBibliography="1" bibliographyStyleHasBeenSet="1"/&gt;&lt;prefs&gt;&lt;pref name="fieldType" value="Field"/&gt;&lt;/prefs&gt;&lt;/data&gt;</vt:lpwstr>
  </property>
</Properties>
</file>